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71043100"/>
        <w:docPartObj>
          <w:docPartGallery w:val="Cover Pages"/>
          <w:docPartUnique/>
        </w:docPartObj>
      </w:sdtPr>
      <w:sdtEndPr/>
      <w:sdtContent>
        <w:p w14:paraId="31A6E9DB" w14:textId="0E50F7F5" w:rsidR="00DF434E" w:rsidRDefault="00DF434E">
          <w:r>
            <w:rPr>
              <w:noProof/>
              <w:lang w:val="en-GB" w:eastAsia="en-GB"/>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39382CEC" w:rsidR="00DF434E" w:rsidRDefault="00EE414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57EB669E" w14:textId="39382CEC" w:rsidR="00DF434E" w:rsidRDefault="00AB030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lang w:val="en-GB" w:eastAsia="en-GB"/>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589559E1" w:rsidR="00DF434E" w:rsidRDefault="00EE4140"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14:paraId="4C39D1A9" w14:textId="589559E1" w:rsidR="00DF434E" w:rsidRDefault="00AB030D"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lang w:val="en-GB" w:eastAsia="en-GB"/>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5F441AB8" w14:textId="77777777" w:rsidR="00351496" w:rsidRDefault="00446FED">
          <w:pPr>
            <w:pStyle w:val="TOC1"/>
            <w:tabs>
              <w:tab w:val="right" w:leader="dot" w:pos="9350"/>
            </w:tabs>
            <w:rPr>
              <w:rFonts w:eastAsiaTheme="minorEastAsia"/>
              <w:noProof/>
              <w:lang w:val="en-GB" w:eastAsia="en-GB"/>
            </w:rPr>
          </w:pPr>
          <w:r>
            <w:fldChar w:fldCharType="begin"/>
          </w:r>
          <w:r>
            <w:instrText xml:space="preserve"> TOC \o "1-3" \h \z \u </w:instrText>
          </w:r>
          <w:r>
            <w:fldChar w:fldCharType="separate"/>
          </w:r>
          <w:hyperlink w:anchor="_Toc467655130" w:history="1">
            <w:r w:rsidR="00351496" w:rsidRPr="00DF22CF">
              <w:rPr>
                <w:rStyle w:val="Hyperlink"/>
                <w:noProof/>
              </w:rPr>
              <w:t>Design</w:t>
            </w:r>
            <w:r w:rsidR="00351496">
              <w:rPr>
                <w:noProof/>
                <w:webHidden/>
              </w:rPr>
              <w:tab/>
            </w:r>
            <w:r w:rsidR="00351496">
              <w:rPr>
                <w:noProof/>
                <w:webHidden/>
              </w:rPr>
              <w:fldChar w:fldCharType="begin"/>
            </w:r>
            <w:r w:rsidR="00351496">
              <w:rPr>
                <w:noProof/>
                <w:webHidden/>
              </w:rPr>
              <w:instrText xml:space="preserve"> PAGEREF _Toc467655130 \h </w:instrText>
            </w:r>
            <w:r w:rsidR="00351496">
              <w:rPr>
                <w:noProof/>
                <w:webHidden/>
              </w:rPr>
            </w:r>
            <w:r w:rsidR="00351496">
              <w:rPr>
                <w:noProof/>
                <w:webHidden/>
              </w:rPr>
              <w:fldChar w:fldCharType="separate"/>
            </w:r>
            <w:r w:rsidR="00351496">
              <w:rPr>
                <w:noProof/>
                <w:webHidden/>
              </w:rPr>
              <w:t>2</w:t>
            </w:r>
            <w:r w:rsidR="00351496">
              <w:rPr>
                <w:noProof/>
                <w:webHidden/>
              </w:rPr>
              <w:fldChar w:fldCharType="end"/>
            </w:r>
          </w:hyperlink>
        </w:p>
        <w:p w14:paraId="52C1FD41" w14:textId="77777777" w:rsidR="00351496" w:rsidRDefault="00351496">
          <w:pPr>
            <w:pStyle w:val="TOC2"/>
            <w:tabs>
              <w:tab w:val="right" w:leader="dot" w:pos="9350"/>
            </w:tabs>
            <w:rPr>
              <w:rFonts w:eastAsiaTheme="minorEastAsia"/>
              <w:noProof/>
              <w:lang w:val="en-GB" w:eastAsia="en-GB"/>
            </w:rPr>
          </w:pPr>
          <w:hyperlink w:anchor="_Toc467655131" w:history="1">
            <w:r w:rsidRPr="00DF22CF">
              <w:rPr>
                <w:rStyle w:val="Hyperlink"/>
                <w:noProof/>
              </w:rPr>
              <w:t>Basic Requirements</w:t>
            </w:r>
            <w:r>
              <w:rPr>
                <w:noProof/>
                <w:webHidden/>
              </w:rPr>
              <w:tab/>
            </w:r>
            <w:r>
              <w:rPr>
                <w:noProof/>
                <w:webHidden/>
              </w:rPr>
              <w:fldChar w:fldCharType="begin"/>
            </w:r>
            <w:r>
              <w:rPr>
                <w:noProof/>
                <w:webHidden/>
              </w:rPr>
              <w:instrText xml:space="preserve"> PAGEREF _Toc467655131 \h </w:instrText>
            </w:r>
            <w:r>
              <w:rPr>
                <w:noProof/>
                <w:webHidden/>
              </w:rPr>
            </w:r>
            <w:r>
              <w:rPr>
                <w:noProof/>
                <w:webHidden/>
              </w:rPr>
              <w:fldChar w:fldCharType="separate"/>
            </w:r>
            <w:r>
              <w:rPr>
                <w:noProof/>
                <w:webHidden/>
              </w:rPr>
              <w:t>2</w:t>
            </w:r>
            <w:r>
              <w:rPr>
                <w:noProof/>
                <w:webHidden/>
              </w:rPr>
              <w:fldChar w:fldCharType="end"/>
            </w:r>
          </w:hyperlink>
        </w:p>
        <w:p w14:paraId="771D7C7A" w14:textId="77777777" w:rsidR="00351496" w:rsidRDefault="00351496">
          <w:pPr>
            <w:pStyle w:val="TOC3"/>
            <w:tabs>
              <w:tab w:val="right" w:leader="dot" w:pos="9350"/>
            </w:tabs>
            <w:rPr>
              <w:rFonts w:eastAsiaTheme="minorEastAsia"/>
              <w:noProof/>
              <w:lang w:val="en-GB" w:eastAsia="en-GB"/>
            </w:rPr>
          </w:pPr>
          <w:hyperlink w:anchor="_Toc467655132" w:history="1">
            <w:r w:rsidRPr="00DF22CF">
              <w:rPr>
                <w:rStyle w:val="Hyperlink"/>
                <w:noProof/>
              </w:rPr>
              <w:t>See the Target (so the Player can aim at it)</w:t>
            </w:r>
            <w:r>
              <w:rPr>
                <w:noProof/>
                <w:webHidden/>
              </w:rPr>
              <w:tab/>
            </w:r>
            <w:r>
              <w:rPr>
                <w:noProof/>
                <w:webHidden/>
              </w:rPr>
              <w:fldChar w:fldCharType="begin"/>
            </w:r>
            <w:r>
              <w:rPr>
                <w:noProof/>
                <w:webHidden/>
              </w:rPr>
              <w:instrText xml:space="preserve"> PAGEREF _Toc467655132 \h </w:instrText>
            </w:r>
            <w:r>
              <w:rPr>
                <w:noProof/>
                <w:webHidden/>
              </w:rPr>
            </w:r>
            <w:r>
              <w:rPr>
                <w:noProof/>
                <w:webHidden/>
              </w:rPr>
              <w:fldChar w:fldCharType="separate"/>
            </w:r>
            <w:r>
              <w:rPr>
                <w:noProof/>
                <w:webHidden/>
              </w:rPr>
              <w:t>2</w:t>
            </w:r>
            <w:r>
              <w:rPr>
                <w:noProof/>
                <w:webHidden/>
              </w:rPr>
              <w:fldChar w:fldCharType="end"/>
            </w:r>
          </w:hyperlink>
        </w:p>
        <w:p w14:paraId="413D5AAB" w14:textId="77777777" w:rsidR="00351496" w:rsidRDefault="00351496">
          <w:pPr>
            <w:pStyle w:val="TOC3"/>
            <w:tabs>
              <w:tab w:val="right" w:leader="dot" w:pos="9350"/>
            </w:tabs>
            <w:rPr>
              <w:rFonts w:eastAsiaTheme="minorEastAsia"/>
              <w:noProof/>
              <w:lang w:val="en-GB" w:eastAsia="en-GB"/>
            </w:rPr>
          </w:pPr>
          <w:hyperlink w:anchor="_Toc467655133" w:history="1">
            <w:r w:rsidRPr="00DF22CF">
              <w:rPr>
                <w:rStyle w:val="Hyperlink"/>
                <w:noProof/>
              </w:rPr>
              <w:t>Allow the Player to Aim Their Bow (by moving their phone)</w:t>
            </w:r>
            <w:r>
              <w:rPr>
                <w:noProof/>
                <w:webHidden/>
              </w:rPr>
              <w:tab/>
            </w:r>
            <w:r>
              <w:rPr>
                <w:noProof/>
                <w:webHidden/>
              </w:rPr>
              <w:fldChar w:fldCharType="begin"/>
            </w:r>
            <w:r>
              <w:rPr>
                <w:noProof/>
                <w:webHidden/>
              </w:rPr>
              <w:instrText xml:space="preserve"> PAGEREF _Toc467655133 \h </w:instrText>
            </w:r>
            <w:r>
              <w:rPr>
                <w:noProof/>
                <w:webHidden/>
              </w:rPr>
            </w:r>
            <w:r>
              <w:rPr>
                <w:noProof/>
                <w:webHidden/>
              </w:rPr>
              <w:fldChar w:fldCharType="separate"/>
            </w:r>
            <w:r>
              <w:rPr>
                <w:noProof/>
                <w:webHidden/>
              </w:rPr>
              <w:t>3</w:t>
            </w:r>
            <w:r>
              <w:rPr>
                <w:noProof/>
                <w:webHidden/>
              </w:rPr>
              <w:fldChar w:fldCharType="end"/>
            </w:r>
          </w:hyperlink>
        </w:p>
        <w:p w14:paraId="69CC1FD2" w14:textId="77777777" w:rsidR="00351496" w:rsidRDefault="00351496">
          <w:pPr>
            <w:pStyle w:val="TOC3"/>
            <w:tabs>
              <w:tab w:val="right" w:leader="dot" w:pos="9350"/>
            </w:tabs>
            <w:rPr>
              <w:rFonts w:eastAsiaTheme="minorEastAsia"/>
              <w:noProof/>
              <w:lang w:val="en-GB" w:eastAsia="en-GB"/>
            </w:rPr>
          </w:pPr>
          <w:hyperlink w:anchor="_Toc467655134" w:history="1">
            <w:r w:rsidRPr="00DF22CF">
              <w:rPr>
                <w:rStyle w:val="Hyperlink"/>
                <w:noProof/>
              </w:rPr>
              <w:t>Allow the Player to Adjust the Power of Each Shot (by dragging a touch input instrument (such as their finger), downwards across the screen)</w:t>
            </w:r>
            <w:r>
              <w:rPr>
                <w:noProof/>
                <w:webHidden/>
              </w:rPr>
              <w:tab/>
            </w:r>
            <w:r>
              <w:rPr>
                <w:noProof/>
                <w:webHidden/>
              </w:rPr>
              <w:fldChar w:fldCharType="begin"/>
            </w:r>
            <w:r>
              <w:rPr>
                <w:noProof/>
                <w:webHidden/>
              </w:rPr>
              <w:instrText xml:space="preserve"> PAGEREF _Toc467655134 \h </w:instrText>
            </w:r>
            <w:r>
              <w:rPr>
                <w:noProof/>
                <w:webHidden/>
              </w:rPr>
            </w:r>
            <w:r>
              <w:rPr>
                <w:noProof/>
                <w:webHidden/>
              </w:rPr>
              <w:fldChar w:fldCharType="separate"/>
            </w:r>
            <w:r>
              <w:rPr>
                <w:noProof/>
                <w:webHidden/>
              </w:rPr>
              <w:t>4</w:t>
            </w:r>
            <w:r>
              <w:rPr>
                <w:noProof/>
                <w:webHidden/>
              </w:rPr>
              <w:fldChar w:fldCharType="end"/>
            </w:r>
          </w:hyperlink>
        </w:p>
        <w:p w14:paraId="56EDA2FD" w14:textId="77777777" w:rsidR="00351496" w:rsidRDefault="00351496">
          <w:pPr>
            <w:pStyle w:val="TOC3"/>
            <w:tabs>
              <w:tab w:val="right" w:leader="dot" w:pos="9350"/>
            </w:tabs>
            <w:rPr>
              <w:rFonts w:eastAsiaTheme="minorEastAsia"/>
              <w:noProof/>
              <w:lang w:val="en-GB" w:eastAsia="en-GB"/>
            </w:rPr>
          </w:pPr>
          <w:hyperlink w:anchor="_Toc467655135" w:history="1">
            <w:r w:rsidRPr="00DF22CF">
              <w:rPr>
                <w:rStyle w:val="Hyperlink"/>
                <w:noProof/>
              </w:rPr>
              <w:t>Player Class</w:t>
            </w:r>
            <w:r>
              <w:rPr>
                <w:noProof/>
                <w:webHidden/>
              </w:rPr>
              <w:tab/>
            </w:r>
            <w:r>
              <w:rPr>
                <w:noProof/>
                <w:webHidden/>
              </w:rPr>
              <w:fldChar w:fldCharType="begin"/>
            </w:r>
            <w:r>
              <w:rPr>
                <w:noProof/>
                <w:webHidden/>
              </w:rPr>
              <w:instrText xml:space="preserve"> PAGEREF _Toc467655135 \h </w:instrText>
            </w:r>
            <w:r>
              <w:rPr>
                <w:noProof/>
                <w:webHidden/>
              </w:rPr>
            </w:r>
            <w:r>
              <w:rPr>
                <w:noProof/>
                <w:webHidden/>
              </w:rPr>
              <w:fldChar w:fldCharType="separate"/>
            </w:r>
            <w:r>
              <w:rPr>
                <w:noProof/>
                <w:webHidden/>
              </w:rPr>
              <w:t>6</w:t>
            </w:r>
            <w:r>
              <w:rPr>
                <w:noProof/>
                <w:webHidden/>
              </w:rPr>
              <w:fldChar w:fldCharType="end"/>
            </w:r>
          </w:hyperlink>
        </w:p>
        <w:p w14:paraId="7592ACBB" w14:textId="77777777" w:rsidR="00351496" w:rsidRDefault="00351496">
          <w:pPr>
            <w:pStyle w:val="TOC1"/>
            <w:tabs>
              <w:tab w:val="right" w:leader="dot" w:pos="9350"/>
            </w:tabs>
            <w:rPr>
              <w:rFonts w:eastAsiaTheme="minorEastAsia"/>
              <w:noProof/>
              <w:lang w:val="en-GB" w:eastAsia="en-GB"/>
            </w:rPr>
          </w:pPr>
          <w:hyperlink w:anchor="_Toc467655136" w:history="1">
            <w:r w:rsidRPr="00DF22CF">
              <w:rPr>
                <w:rStyle w:val="Hyperlink"/>
                <w:noProof/>
              </w:rPr>
              <w:t>Implementation</w:t>
            </w:r>
            <w:r>
              <w:rPr>
                <w:noProof/>
                <w:webHidden/>
              </w:rPr>
              <w:tab/>
            </w:r>
            <w:r>
              <w:rPr>
                <w:noProof/>
                <w:webHidden/>
              </w:rPr>
              <w:fldChar w:fldCharType="begin"/>
            </w:r>
            <w:r>
              <w:rPr>
                <w:noProof/>
                <w:webHidden/>
              </w:rPr>
              <w:instrText xml:space="preserve"> PAGEREF _Toc467655136 \h </w:instrText>
            </w:r>
            <w:r>
              <w:rPr>
                <w:noProof/>
                <w:webHidden/>
              </w:rPr>
            </w:r>
            <w:r>
              <w:rPr>
                <w:noProof/>
                <w:webHidden/>
              </w:rPr>
              <w:fldChar w:fldCharType="separate"/>
            </w:r>
            <w:r>
              <w:rPr>
                <w:noProof/>
                <w:webHidden/>
              </w:rPr>
              <w:t>7</w:t>
            </w:r>
            <w:r>
              <w:rPr>
                <w:noProof/>
                <w:webHidden/>
              </w:rPr>
              <w:fldChar w:fldCharType="end"/>
            </w:r>
          </w:hyperlink>
        </w:p>
        <w:p w14:paraId="16F9868F" w14:textId="77777777" w:rsidR="00351496" w:rsidRDefault="00351496">
          <w:pPr>
            <w:pStyle w:val="TOC2"/>
            <w:tabs>
              <w:tab w:val="right" w:leader="dot" w:pos="9350"/>
            </w:tabs>
            <w:rPr>
              <w:rFonts w:eastAsiaTheme="minorEastAsia"/>
              <w:noProof/>
              <w:lang w:val="en-GB" w:eastAsia="en-GB"/>
            </w:rPr>
          </w:pPr>
          <w:hyperlink w:anchor="_Toc467655137" w:history="1">
            <w:r w:rsidRPr="00DF22CF">
              <w:rPr>
                <w:rStyle w:val="Hyperlink"/>
                <w:noProof/>
              </w:rPr>
              <w:t>Basic Requirements</w:t>
            </w:r>
            <w:r>
              <w:rPr>
                <w:noProof/>
                <w:webHidden/>
              </w:rPr>
              <w:tab/>
            </w:r>
            <w:r>
              <w:rPr>
                <w:noProof/>
                <w:webHidden/>
              </w:rPr>
              <w:fldChar w:fldCharType="begin"/>
            </w:r>
            <w:r>
              <w:rPr>
                <w:noProof/>
                <w:webHidden/>
              </w:rPr>
              <w:instrText xml:space="preserve"> PAGEREF _Toc467655137 \h </w:instrText>
            </w:r>
            <w:r>
              <w:rPr>
                <w:noProof/>
                <w:webHidden/>
              </w:rPr>
            </w:r>
            <w:r>
              <w:rPr>
                <w:noProof/>
                <w:webHidden/>
              </w:rPr>
              <w:fldChar w:fldCharType="separate"/>
            </w:r>
            <w:r>
              <w:rPr>
                <w:noProof/>
                <w:webHidden/>
              </w:rPr>
              <w:t>7</w:t>
            </w:r>
            <w:r>
              <w:rPr>
                <w:noProof/>
                <w:webHidden/>
              </w:rPr>
              <w:fldChar w:fldCharType="end"/>
            </w:r>
          </w:hyperlink>
        </w:p>
        <w:p w14:paraId="7DABE2E7" w14:textId="77777777" w:rsidR="00351496" w:rsidRDefault="00351496">
          <w:pPr>
            <w:pStyle w:val="TOC3"/>
            <w:tabs>
              <w:tab w:val="right" w:leader="dot" w:pos="9350"/>
            </w:tabs>
            <w:rPr>
              <w:rFonts w:eastAsiaTheme="minorEastAsia"/>
              <w:noProof/>
              <w:lang w:val="en-GB" w:eastAsia="en-GB"/>
            </w:rPr>
          </w:pPr>
          <w:hyperlink w:anchor="_Toc467655138" w:history="1">
            <w:r w:rsidRPr="00DF22CF">
              <w:rPr>
                <w:rStyle w:val="Hyperlink"/>
                <w:noProof/>
              </w:rPr>
              <w:t>See the Target (so the Player can aim at it)</w:t>
            </w:r>
            <w:r>
              <w:rPr>
                <w:noProof/>
                <w:webHidden/>
              </w:rPr>
              <w:tab/>
            </w:r>
            <w:r>
              <w:rPr>
                <w:noProof/>
                <w:webHidden/>
              </w:rPr>
              <w:fldChar w:fldCharType="begin"/>
            </w:r>
            <w:r>
              <w:rPr>
                <w:noProof/>
                <w:webHidden/>
              </w:rPr>
              <w:instrText xml:space="preserve"> PAGEREF _Toc467655138 \h </w:instrText>
            </w:r>
            <w:r>
              <w:rPr>
                <w:noProof/>
                <w:webHidden/>
              </w:rPr>
            </w:r>
            <w:r>
              <w:rPr>
                <w:noProof/>
                <w:webHidden/>
              </w:rPr>
              <w:fldChar w:fldCharType="separate"/>
            </w:r>
            <w:r>
              <w:rPr>
                <w:noProof/>
                <w:webHidden/>
              </w:rPr>
              <w:t>7</w:t>
            </w:r>
            <w:r>
              <w:rPr>
                <w:noProof/>
                <w:webHidden/>
              </w:rPr>
              <w:fldChar w:fldCharType="end"/>
            </w:r>
          </w:hyperlink>
        </w:p>
        <w:p w14:paraId="462CB8A5" w14:textId="77777777" w:rsidR="00351496" w:rsidRDefault="00351496">
          <w:pPr>
            <w:pStyle w:val="TOC3"/>
            <w:tabs>
              <w:tab w:val="right" w:leader="dot" w:pos="9350"/>
            </w:tabs>
            <w:rPr>
              <w:rFonts w:eastAsiaTheme="minorEastAsia"/>
              <w:noProof/>
              <w:lang w:val="en-GB" w:eastAsia="en-GB"/>
            </w:rPr>
          </w:pPr>
          <w:hyperlink w:anchor="_Toc467655139" w:history="1">
            <w:r w:rsidRPr="00DF22CF">
              <w:rPr>
                <w:rStyle w:val="Hyperlink"/>
                <w:noProof/>
              </w:rPr>
              <w:t>Allow the Player to Aim Their Bow (by moving their phone)</w:t>
            </w:r>
            <w:r>
              <w:rPr>
                <w:noProof/>
                <w:webHidden/>
              </w:rPr>
              <w:tab/>
            </w:r>
            <w:r>
              <w:rPr>
                <w:noProof/>
                <w:webHidden/>
              </w:rPr>
              <w:fldChar w:fldCharType="begin"/>
            </w:r>
            <w:r>
              <w:rPr>
                <w:noProof/>
                <w:webHidden/>
              </w:rPr>
              <w:instrText xml:space="preserve"> PAGEREF _Toc467655139 \h </w:instrText>
            </w:r>
            <w:r>
              <w:rPr>
                <w:noProof/>
                <w:webHidden/>
              </w:rPr>
            </w:r>
            <w:r>
              <w:rPr>
                <w:noProof/>
                <w:webHidden/>
              </w:rPr>
              <w:fldChar w:fldCharType="separate"/>
            </w:r>
            <w:r>
              <w:rPr>
                <w:noProof/>
                <w:webHidden/>
              </w:rPr>
              <w:t>8</w:t>
            </w:r>
            <w:r>
              <w:rPr>
                <w:noProof/>
                <w:webHidden/>
              </w:rPr>
              <w:fldChar w:fldCharType="end"/>
            </w:r>
          </w:hyperlink>
        </w:p>
        <w:p w14:paraId="3CB46E2E" w14:textId="77777777" w:rsidR="00351496" w:rsidRDefault="00351496">
          <w:pPr>
            <w:pStyle w:val="TOC3"/>
            <w:tabs>
              <w:tab w:val="right" w:leader="dot" w:pos="9350"/>
            </w:tabs>
            <w:rPr>
              <w:rFonts w:eastAsiaTheme="minorEastAsia"/>
              <w:noProof/>
              <w:lang w:val="en-GB" w:eastAsia="en-GB"/>
            </w:rPr>
          </w:pPr>
          <w:hyperlink w:anchor="_Toc467655140" w:history="1">
            <w:r w:rsidRPr="00DF22CF">
              <w:rPr>
                <w:rStyle w:val="Hyperlink"/>
                <w:noProof/>
              </w:rPr>
              <w:t>Allow the Player to Adjust the Power</w:t>
            </w:r>
            <w:r w:rsidRPr="00DF22CF">
              <w:rPr>
                <w:rStyle w:val="Hyperlink"/>
                <w:noProof/>
              </w:rPr>
              <w:t xml:space="preserve"> </w:t>
            </w:r>
            <w:r w:rsidRPr="00DF22CF">
              <w:rPr>
                <w:rStyle w:val="Hyperlink"/>
                <w:noProof/>
              </w:rPr>
              <w:t>of Each Shot (by dragging a touch input instrument (such as their finger), downwards across the screen)</w:t>
            </w:r>
            <w:r>
              <w:rPr>
                <w:noProof/>
                <w:webHidden/>
              </w:rPr>
              <w:tab/>
            </w:r>
            <w:r>
              <w:rPr>
                <w:noProof/>
                <w:webHidden/>
              </w:rPr>
              <w:fldChar w:fldCharType="begin"/>
            </w:r>
            <w:r>
              <w:rPr>
                <w:noProof/>
                <w:webHidden/>
              </w:rPr>
              <w:instrText xml:space="preserve"> PAGEREF _Toc467655140 \h </w:instrText>
            </w:r>
            <w:r>
              <w:rPr>
                <w:noProof/>
                <w:webHidden/>
              </w:rPr>
            </w:r>
            <w:r>
              <w:rPr>
                <w:noProof/>
                <w:webHidden/>
              </w:rPr>
              <w:fldChar w:fldCharType="separate"/>
            </w:r>
            <w:r>
              <w:rPr>
                <w:noProof/>
                <w:webHidden/>
              </w:rPr>
              <w:t>9</w:t>
            </w:r>
            <w:r>
              <w:rPr>
                <w:noProof/>
                <w:webHidden/>
              </w:rPr>
              <w:fldChar w:fldCharType="end"/>
            </w:r>
          </w:hyperlink>
        </w:p>
        <w:p w14:paraId="70F3A530" w14:textId="77777777" w:rsidR="00351496" w:rsidRDefault="00351496">
          <w:pPr>
            <w:pStyle w:val="TOC1"/>
            <w:tabs>
              <w:tab w:val="right" w:leader="dot" w:pos="9350"/>
            </w:tabs>
            <w:rPr>
              <w:rFonts w:eastAsiaTheme="minorEastAsia"/>
              <w:noProof/>
              <w:lang w:val="en-GB" w:eastAsia="en-GB"/>
            </w:rPr>
          </w:pPr>
          <w:hyperlink w:anchor="_Toc467655141" w:history="1">
            <w:r w:rsidRPr="00DF22CF">
              <w:rPr>
                <w:rStyle w:val="Hyperlink"/>
                <w:noProof/>
              </w:rPr>
              <w:t>Testing</w:t>
            </w:r>
            <w:r>
              <w:rPr>
                <w:noProof/>
                <w:webHidden/>
              </w:rPr>
              <w:tab/>
            </w:r>
            <w:r>
              <w:rPr>
                <w:noProof/>
                <w:webHidden/>
              </w:rPr>
              <w:fldChar w:fldCharType="begin"/>
            </w:r>
            <w:r>
              <w:rPr>
                <w:noProof/>
                <w:webHidden/>
              </w:rPr>
              <w:instrText xml:space="preserve"> PAGEREF _Toc467655141 \h </w:instrText>
            </w:r>
            <w:r>
              <w:rPr>
                <w:noProof/>
                <w:webHidden/>
              </w:rPr>
            </w:r>
            <w:r>
              <w:rPr>
                <w:noProof/>
                <w:webHidden/>
              </w:rPr>
              <w:fldChar w:fldCharType="separate"/>
            </w:r>
            <w:r>
              <w:rPr>
                <w:noProof/>
                <w:webHidden/>
              </w:rPr>
              <w:t>10</w:t>
            </w:r>
            <w:r>
              <w:rPr>
                <w:noProof/>
                <w:webHidden/>
              </w:rPr>
              <w:fldChar w:fldCharType="end"/>
            </w:r>
          </w:hyperlink>
        </w:p>
        <w:p w14:paraId="4E151168" w14:textId="77777777" w:rsidR="00351496" w:rsidRDefault="00351496">
          <w:pPr>
            <w:pStyle w:val="TOC2"/>
            <w:tabs>
              <w:tab w:val="right" w:leader="dot" w:pos="9350"/>
            </w:tabs>
            <w:rPr>
              <w:rFonts w:eastAsiaTheme="minorEastAsia"/>
              <w:noProof/>
              <w:lang w:val="en-GB" w:eastAsia="en-GB"/>
            </w:rPr>
          </w:pPr>
          <w:hyperlink w:anchor="_Toc467655142" w:history="1">
            <w:r w:rsidRPr="00DF22CF">
              <w:rPr>
                <w:rStyle w:val="Hyperlink"/>
                <w:noProof/>
              </w:rPr>
              <w:t>Basic Requirements</w:t>
            </w:r>
            <w:r>
              <w:rPr>
                <w:noProof/>
                <w:webHidden/>
              </w:rPr>
              <w:tab/>
            </w:r>
            <w:r>
              <w:rPr>
                <w:noProof/>
                <w:webHidden/>
              </w:rPr>
              <w:fldChar w:fldCharType="begin"/>
            </w:r>
            <w:r>
              <w:rPr>
                <w:noProof/>
                <w:webHidden/>
              </w:rPr>
              <w:instrText xml:space="preserve"> PAGEREF _Toc467655142 \h </w:instrText>
            </w:r>
            <w:r>
              <w:rPr>
                <w:noProof/>
                <w:webHidden/>
              </w:rPr>
            </w:r>
            <w:r>
              <w:rPr>
                <w:noProof/>
                <w:webHidden/>
              </w:rPr>
              <w:fldChar w:fldCharType="separate"/>
            </w:r>
            <w:r>
              <w:rPr>
                <w:noProof/>
                <w:webHidden/>
              </w:rPr>
              <w:t>10</w:t>
            </w:r>
            <w:r>
              <w:rPr>
                <w:noProof/>
                <w:webHidden/>
              </w:rPr>
              <w:fldChar w:fldCharType="end"/>
            </w:r>
          </w:hyperlink>
        </w:p>
        <w:p w14:paraId="42E461DE" w14:textId="7B469E5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7655130"/>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7655131"/>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 xml:space="preserve">As a user, I want to be able to adjust the power of each shoot by pulling down the on the </w:t>
      </w:r>
      <w:commentRangeStart w:id="2"/>
      <w:r w:rsidRPr="00F45C13">
        <w:rPr>
          <w:rFonts w:asciiTheme="minorHAnsi" w:hAnsiTheme="minorHAnsi" w:cstheme="minorHAnsi"/>
        </w:rPr>
        <w:t>screen</w:t>
      </w:r>
      <w:commentRangeEnd w:id="2"/>
      <w:r w:rsidR="00257719">
        <w:rPr>
          <w:rStyle w:val="CommentReference"/>
          <w:rFonts w:asciiTheme="minorHAnsi" w:eastAsiaTheme="minorHAnsi" w:hAnsiTheme="minorHAnsi" w:cstheme="minorBidi"/>
          <w:lang w:val="en-US"/>
        </w:rPr>
        <w:commentReference w:id="2"/>
      </w:r>
      <w:r w:rsidRPr="00F45C13">
        <w:rPr>
          <w:rFonts w:asciiTheme="minorHAnsi" w:hAnsiTheme="minorHAnsi" w:cstheme="minorHAnsi"/>
        </w:rPr>
        <w:t>.</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3"/>
      <w:r w:rsidR="00046957">
        <w:t>follows</w:t>
      </w:r>
      <w:commentRangeEnd w:id="3"/>
      <w:r w:rsidR="00046957">
        <w:rPr>
          <w:rStyle w:val="CommentReference"/>
        </w:rPr>
        <w:commentReference w:id="3"/>
      </w:r>
      <w:r w:rsidR="00046957">
        <w:t>:</w:t>
      </w:r>
    </w:p>
    <w:p w14:paraId="232EA00A" w14:textId="5A5666EA" w:rsidR="007853DA" w:rsidRDefault="007853DA" w:rsidP="007853DA">
      <w:pPr>
        <w:pStyle w:val="Heading3"/>
      </w:pPr>
      <w:bookmarkStart w:id="4" w:name="_Toc467655132"/>
      <w:r>
        <w:t xml:space="preserve">See </w:t>
      </w:r>
      <w:r w:rsidR="00A61E93">
        <w:t>the T</w:t>
      </w:r>
      <w:r>
        <w:t>arget</w:t>
      </w:r>
      <w:r w:rsidR="00A61E93">
        <w:t xml:space="preserve"> (so the Player can aim at it)</w:t>
      </w:r>
      <w:bookmarkEnd w:id="4"/>
    </w:p>
    <w:p w14:paraId="3564B874" w14:textId="2C4D7928" w:rsidR="007853DA" w:rsidRDefault="007853DA" w:rsidP="007853DA">
      <w:r>
        <w:t xml:space="preserve">This project will use the Unity engine and the perspective for the Player; </w:t>
      </w:r>
      <w:proofErr w:type="gramStart"/>
      <w:r>
        <w:t>Is</w:t>
      </w:r>
      <w:proofErr w:type="gramEnd"/>
      <w:r>
        <w:t xml:space="preserve"> a first-person perspective, looking straight towards the target.</w:t>
      </w:r>
    </w:p>
    <w:p w14:paraId="5D450F4C" w14:textId="5070016D" w:rsidR="00A61E93" w:rsidRDefault="00EE4140"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1403370"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5" w:name="_Toc467655133"/>
      <w:r>
        <w:lastRenderedPageBreak/>
        <w:t xml:space="preserve">Allow the Player </w:t>
      </w:r>
      <w:r w:rsidR="002F2E7C">
        <w:t>to</w:t>
      </w:r>
      <w:r>
        <w:t xml:space="preserve"> Aim Their Bow (by moving their phone</w:t>
      </w:r>
      <w:r w:rsidR="002F2E7C">
        <w:t>)</w:t>
      </w:r>
      <w:bookmarkEnd w:id="5"/>
    </w:p>
    <w:p w14:paraId="6EBFB4BA" w14:textId="0F08828A" w:rsidR="00726543" w:rsidRDefault="002F2E7C" w:rsidP="002F2E7C">
      <w:r>
        <w:t>For this ‘user story’, at a top level, the design for such is as follows:</w:t>
      </w:r>
    </w:p>
    <w:p w14:paraId="5793F1B6" w14:textId="3B1DD2CE" w:rsidR="002F2E7C" w:rsidRDefault="00CF33F9" w:rsidP="002F2E7C">
      <w:r>
        <w:t xml:space="preserve">However, if the phone’s </w:t>
      </w:r>
      <w:r w:rsidR="00EB1228">
        <w:t>Acceleration</w:t>
      </w:r>
      <w:r>
        <w:t xml:space="preserve"> has not altered since the last pass of this routine, the point of aim will not require adjustment to match the phone’s </w:t>
      </w:r>
      <w:r w:rsidR="00EB1228">
        <w:t>Acceleration</w:t>
      </w:r>
      <w:r>
        <w:t>, as this would not procure any results for the Player to see. This detail is delved into</w:t>
      </w:r>
      <w:r w:rsidR="004E0264">
        <w:t>,</w:t>
      </w:r>
      <w:r>
        <w:t xml:space="preserve"> below</w:t>
      </w:r>
      <w:r w:rsidR="00726543">
        <w:t xml:space="preserve"> (as well as stepwise refinement, to achieve the intended level of pseudoco</w:t>
      </w:r>
      <w:r w:rsidR="0001597D">
        <w:t>de to allow the Player to aim by moving their phone</w:t>
      </w:r>
      <w:r w:rsidR="00726543">
        <w:t>)</w:t>
      </w:r>
      <w:r>
        <w:t>:</w:t>
      </w:r>
    </w:p>
    <w:p w14:paraId="5FEE0D3D" w14:textId="50ED50EC"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Has the phone’s </w:t>
      </w:r>
      <w:r w:rsidR="00EB1228">
        <w:rPr>
          <w:rFonts w:asciiTheme="minorHAnsi" w:hAnsiTheme="minorHAnsi" w:cstheme="minorHAnsi"/>
        </w:rPr>
        <w:t>acceleration</w:t>
      </w:r>
      <w:r w:rsidRPr="0001597D">
        <w:rPr>
          <w:rFonts w:asciiTheme="minorHAnsi" w:hAnsiTheme="minorHAnsi" w:cstheme="minorHAnsi"/>
        </w:rPr>
        <w:t xml:space="preserve">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15791E7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EB1228">
        <w:rPr>
          <w:rFonts w:asciiTheme="minorHAnsi" w:hAnsiTheme="minorHAnsi" w:cstheme="minorHAnsi"/>
        </w:rPr>
        <w:t>acceleration</w:t>
      </w:r>
      <w:r w:rsidR="00CE6190" w:rsidRPr="0001597D">
        <w:rPr>
          <w:rFonts w:asciiTheme="minorHAnsi" w:hAnsiTheme="minorHAnsi" w:cstheme="minorHAnsi"/>
        </w:rPr>
        <w:t>.</w:t>
      </w:r>
    </w:p>
    <w:p w14:paraId="582DD595" w14:textId="1F2439DF"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If the phone’s current </w:t>
      </w:r>
      <w:r w:rsidR="00EB1228">
        <w:rPr>
          <w:rFonts w:asciiTheme="minorHAnsi" w:hAnsiTheme="minorHAnsi" w:cstheme="minorHAnsi"/>
        </w:rPr>
        <w:t>acceleration</w:t>
      </w:r>
      <w:r w:rsidRPr="0001597D">
        <w:rPr>
          <w:rFonts w:asciiTheme="minorHAnsi" w:hAnsiTheme="minorHAnsi" w:cstheme="minorHAnsi"/>
        </w:rPr>
        <w:t xml:space="preserve"> is not equal to the phone’s last </w:t>
      </w:r>
      <w:r w:rsidR="00EB1228">
        <w:rPr>
          <w:rFonts w:asciiTheme="minorHAnsi" w:hAnsiTheme="minorHAnsi" w:cstheme="minorHAnsi"/>
        </w:rPr>
        <w:t>acceleration</w:t>
      </w:r>
      <w:r w:rsidR="00EE2545" w:rsidRPr="0001597D">
        <w:rPr>
          <w:rFonts w:asciiTheme="minorHAnsi" w:hAnsiTheme="minorHAnsi" w:cstheme="minorHAnsi"/>
        </w:rPr>
        <w:t xml:space="preserve"> (of the last frame); go to step 2, otherwise; go to step 3.</w:t>
      </w:r>
    </w:p>
    <w:p w14:paraId="57E97657" w14:textId="7F0021D5"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r w:rsidR="006864A3">
        <w:rPr>
          <w:rFonts w:asciiTheme="minorHAnsi" w:hAnsiTheme="minorHAnsi" w:cstheme="minorHAnsi"/>
        </w:rPr>
        <w:t>acceleration</w:t>
      </w:r>
      <w:r w:rsidRPr="0001597D">
        <w:rPr>
          <w:rFonts w:asciiTheme="minorHAnsi" w:hAnsiTheme="minorHAnsi" w:cstheme="minorHAnsi"/>
        </w:rPr>
        <w:t>.</w:t>
      </w:r>
    </w:p>
    <w:p w14:paraId="192F7332" w14:textId="6A3B29C8" w:rsidR="00EE2545"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Y-Axis.</w:t>
      </w:r>
    </w:p>
    <w:p w14:paraId="3861A0AE" w14:textId="14C7B29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is difference is positive; go to step 2.3, if the difference is negative; go to step 2.4, or if there is no difference; go to step 2.5.</w:t>
      </w:r>
    </w:p>
    <w:p w14:paraId="4C1B5DCA" w14:textId="5D366FC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upwards, then go to step 2.5.</w:t>
      </w:r>
    </w:p>
    <w:p w14:paraId="342842E3" w14:textId="463605D4"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downwards, then go to step 2.5.</w:t>
      </w:r>
    </w:p>
    <w:p w14:paraId="52681E8C" w14:textId="1C894B80"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w:t>
      </w:r>
      <w:r w:rsidR="00EB1228">
        <w:rPr>
          <w:rFonts w:asciiTheme="minorHAnsi" w:hAnsiTheme="minorHAnsi" w:cstheme="minorHAnsi"/>
        </w:rPr>
        <w:t>acceleration</w:t>
      </w:r>
      <w:r w:rsidR="006864A3">
        <w:rPr>
          <w:rFonts w:asciiTheme="minorHAnsi" w:hAnsiTheme="minorHAnsi" w:cstheme="minorHAnsi"/>
        </w:rPr>
        <w:t>, for the phone’s X-Axis.</w:t>
      </w:r>
    </w:p>
    <w:p w14:paraId="22C4CAFC" w14:textId="3AB0ABE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e difference is positive; go to step 2.7, if the difference is negative; go to step 2.8, or if there is no difference; go to step 2.9.</w:t>
      </w:r>
    </w:p>
    <w:p w14:paraId="2BDA3A27" w14:textId="7777777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rightwards, then go to step 3.</w:t>
      </w:r>
    </w:p>
    <w:p w14:paraId="26BF9ACE" w14:textId="5034E165" w:rsidR="00C10051" w:rsidRPr="0001597D"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leftwards, then go to step 3. </w:t>
      </w:r>
    </w:p>
    <w:p w14:paraId="771490AA" w14:textId="3DF72B77" w:rsidR="006E226E" w:rsidRDefault="006E226E" w:rsidP="004E0264">
      <w:pPr>
        <w:pStyle w:val="ListParagraph"/>
        <w:numPr>
          <w:ilvl w:val="0"/>
          <w:numId w:val="12"/>
        </w:numPr>
        <w:spacing w:line="240" w:lineRule="exact"/>
        <w:rPr>
          <w:rFonts w:asciiTheme="minorHAnsi" w:hAnsiTheme="minorHAnsi" w:cstheme="minorHAnsi"/>
        </w:rPr>
      </w:pPr>
      <w:r>
        <w:rPr>
          <w:rFonts w:asciiTheme="minorHAnsi" w:hAnsiTheme="minorHAnsi" w:cstheme="minorHAnsi"/>
        </w:rPr>
        <w:t xml:space="preserve">Store the phone’s current </w:t>
      </w:r>
      <w:r w:rsidR="00EB1228">
        <w:rPr>
          <w:rFonts w:asciiTheme="minorHAnsi" w:hAnsiTheme="minorHAnsi" w:cstheme="minorHAnsi"/>
        </w:rPr>
        <w:t>acceleration</w:t>
      </w:r>
      <w:r>
        <w:rPr>
          <w:rFonts w:asciiTheme="minorHAnsi" w:hAnsiTheme="minorHAnsi" w:cstheme="minorHAnsi"/>
        </w:rPr>
        <w:t xml:space="preserve"> in a variable</w:t>
      </w:r>
      <w:r w:rsidR="006864A3">
        <w:rPr>
          <w:rFonts w:asciiTheme="minorHAnsi" w:hAnsiTheme="minorHAnsi" w:cstheme="minorHAnsi"/>
        </w:rPr>
        <w:t xml:space="preserve"> (</w:t>
      </w:r>
      <w:proofErr w:type="spellStart"/>
      <w:r w:rsidR="006864A3">
        <w:rPr>
          <w:rFonts w:asciiTheme="minorHAnsi" w:hAnsiTheme="minorHAnsi" w:cstheme="minorHAnsi"/>
        </w:rPr>
        <w:t>LastPhoneAcceleration</w:t>
      </w:r>
      <w:proofErr w:type="spellEnd"/>
      <w:r w:rsidR="006864A3">
        <w:rPr>
          <w:rFonts w:asciiTheme="minorHAnsi" w:hAnsiTheme="minorHAnsi" w:cstheme="minorHAnsi"/>
        </w:rPr>
        <w:t>)</w:t>
      </w:r>
      <w:r>
        <w:rPr>
          <w:rFonts w:asciiTheme="minorHAnsi" w:hAnsiTheme="minorHAnsi" w:cstheme="minorHAnsi"/>
        </w:rPr>
        <w:t xml:space="preserve">, for the next pass of this routine. </w:t>
      </w:r>
    </w:p>
    <w:p w14:paraId="03D2C21E" w14:textId="6AFEC8E9"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29D7EE69" w:rsidR="002D0C94" w:rsidRDefault="006A551B" w:rsidP="002F2E7C">
      <w:r>
        <w:t>Of course, the Player’s aim is the point of aim getting adjusted, which will require</w:t>
      </w:r>
      <w:r w:rsidR="006E41CC">
        <w:t xml:space="preserve"> the</w:t>
      </w:r>
      <w:r>
        <w:t xml:space="preserve"> Player Character in game (with a 1</w:t>
      </w:r>
      <w:r w:rsidRPr="006A551B">
        <w:rPr>
          <w:vertAlign w:val="superscript"/>
        </w:rPr>
        <w:t>st</w:t>
      </w:r>
      <w:r>
        <w:t xml:space="preserve"> person perspective). They will also require a target reticle, to show their current point </w:t>
      </w:r>
      <w:r w:rsidR="004E0264">
        <w:t>of aim.</w:t>
      </w:r>
      <w:r>
        <w:t xml:space="preserve"> </w:t>
      </w:r>
    </w:p>
    <w:p w14:paraId="1C5C8183" w14:textId="1ED4A87E" w:rsidR="002D0C94" w:rsidRDefault="002D0C94" w:rsidP="002F2E7C"/>
    <w:p w14:paraId="31749618" w14:textId="19E5F1B0" w:rsidR="006A551B" w:rsidRDefault="00EE4140" w:rsidP="002F2E7C">
      <w:r>
        <w:rPr>
          <w:noProof/>
        </w:rPr>
        <w:lastRenderedPageBreak/>
        <w:object w:dxaOrig="1440" w:dyaOrig="1440" w14:anchorId="6B87A73F">
          <v:shape id="_x0000_s1031" type="#_x0000_t75" style="position:absolute;margin-left:0;margin-top:15.2pt;width:286.4pt;height:197.7pt;z-index:251674624;mso-position-horizontal-relative:text;mso-position-vertical-relative:text">
            <v:imagedata r:id="rId13" o:title=""/>
            <w10:wrap type="square"/>
          </v:shape>
          <o:OLEObject Type="Embed" ProgID="Visio.Drawing.15" ShapeID="_x0000_s1031" DrawAspect="Content" ObjectID="_1541403371" r:id="rId14"/>
        </w:object>
      </w:r>
      <w:r w:rsidR="00C716B7">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53C30A5" w14:textId="465975FE" w:rsidR="002D0C94" w:rsidRDefault="002D0C94" w:rsidP="002D0C94"/>
    <w:p w14:paraId="71107D05" w14:textId="22C3B33F" w:rsidR="002A0903" w:rsidRDefault="002A0903" w:rsidP="002D0C94"/>
    <w:p w14:paraId="48C04CA1" w14:textId="120894B0" w:rsidR="002A0903" w:rsidRDefault="002A0903" w:rsidP="002D0C94"/>
    <w:p w14:paraId="6E3CF1EF" w14:textId="77777777" w:rsidR="002A0903" w:rsidRDefault="002A0903" w:rsidP="002D0C94"/>
    <w:p w14:paraId="2C656BA5" w14:textId="60427DCE" w:rsidR="002D0C94" w:rsidRDefault="00A7648F" w:rsidP="00A7648F">
      <w:pPr>
        <w:pStyle w:val="Heading3"/>
      </w:pPr>
      <w:bookmarkStart w:id="6" w:name="_Toc467655134"/>
      <w:r>
        <w:t>Allow the Player to Adjust the Power of Each Shot (</w:t>
      </w:r>
      <w:r w:rsidR="00537F86">
        <w:t>by dragging a touch input instrument (such as their finger), downwards across the screen)</w:t>
      </w:r>
      <w:bookmarkEnd w:id="6"/>
    </w:p>
    <w:p w14:paraId="6DD7482A" w14:textId="0AC3B671"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5A6B1F0F" w14:textId="21DB2BB4"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Get the current list of contact points with the screen.</w:t>
      </w:r>
    </w:p>
    <w:p w14:paraId="113AB90A" w14:textId="5AE82A85"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f there are multiple contact points, within X quantity of time;</w:t>
      </w:r>
      <w:r w:rsidR="0071067C">
        <w:rPr>
          <w:rFonts w:asciiTheme="minorHAnsi" w:hAnsiTheme="minorHAnsi" w:cstheme="minorHAnsi"/>
        </w:rPr>
        <w:t xml:space="preserve"> g</w:t>
      </w:r>
      <w:r w:rsidRPr="005A7272">
        <w:rPr>
          <w:rFonts w:asciiTheme="minorHAnsi" w:hAnsiTheme="minorHAnsi" w:cstheme="minorHAnsi"/>
        </w:rPr>
        <w:t>o to step 3,</w:t>
      </w:r>
      <w:r w:rsidR="0071067C">
        <w:rPr>
          <w:rFonts w:asciiTheme="minorHAnsi" w:hAnsiTheme="minorHAnsi" w:cstheme="minorHAnsi"/>
        </w:rPr>
        <w:t xml:space="preserve"> otherwise; go</w:t>
      </w:r>
      <w:r w:rsidR="00D009C5">
        <w:rPr>
          <w:rFonts w:asciiTheme="minorHAnsi" w:hAnsiTheme="minorHAnsi" w:cstheme="minorHAnsi"/>
        </w:rPr>
        <w:t xml:space="preserve"> to step 6</w:t>
      </w:r>
      <w:r w:rsidRPr="005A7272">
        <w:rPr>
          <w:rFonts w:asciiTheme="minorHAnsi" w:hAnsiTheme="minorHAnsi" w:cstheme="minorHAnsi"/>
        </w:rPr>
        <w:t>.</w:t>
      </w:r>
    </w:p>
    <w:p w14:paraId="42147F2B" w14:textId="24887DE3" w:rsidR="00D009C5"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Get the current contact points of this touch screen.</w:t>
      </w:r>
    </w:p>
    <w:p w14:paraId="235230E7" w14:textId="6EF2E37A" w:rsidR="00D47611" w:rsidRPr="005A7272"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Check each value to determine if they are not null, if more than 2 values in this list are not null; go to step 3, otherwise; go to step 6.</w:t>
      </w:r>
    </w:p>
    <w:p w14:paraId="3B71D1E7" w14:textId="6A52FE41"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te</w:t>
      </w:r>
      <w:r w:rsidR="0071067C">
        <w:rPr>
          <w:rFonts w:asciiTheme="minorHAnsi" w:hAnsiTheme="minorHAnsi" w:cstheme="minorHAnsi"/>
        </w:rPr>
        <w:t>rmine</w:t>
      </w:r>
      <w:r w:rsidRPr="005A7272">
        <w:rPr>
          <w:rFonts w:asciiTheme="minorHAnsi" w:hAnsiTheme="minorHAnsi" w:cstheme="minorHAnsi"/>
        </w:rPr>
        <w:t xml:space="preserve"> whether the Player is dragging upwards or downwards on the screen, </w:t>
      </w:r>
      <w:r w:rsidR="0071067C">
        <w:rPr>
          <w:rFonts w:asciiTheme="minorHAnsi" w:hAnsiTheme="minorHAnsi" w:cstheme="minorHAnsi"/>
        </w:rPr>
        <w:t>if they are dragging upwards; go</w:t>
      </w:r>
      <w:r w:rsidRPr="005A7272">
        <w:rPr>
          <w:rFonts w:asciiTheme="minorHAnsi" w:hAnsiTheme="minorHAnsi" w:cstheme="minorHAnsi"/>
        </w:rPr>
        <w:t xml:space="preserve"> to step 4, </w:t>
      </w:r>
      <w:r w:rsidR="0071067C">
        <w:rPr>
          <w:rFonts w:asciiTheme="minorHAnsi" w:hAnsiTheme="minorHAnsi" w:cstheme="minorHAnsi"/>
        </w:rPr>
        <w:t>otherwise; go</w:t>
      </w:r>
      <w:r w:rsidRPr="005A7272">
        <w:rPr>
          <w:rFonts w:asciiTheme="minorHAnsi" w:hAnsiTheme="minorHAnsi" w:cstheme="minorHAnsi"/>
        </w:rPr>
        <w:t xml:space="preserve"> to step 5.</w:t>
      </w:r>
    </w:p>
    <w:p w14:paraId="0EDC23F6" w14:textId="2EC67EDC" w:rsidR="0071067C"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Check each point in this list.</w:t>
      </w:r>
    </w:p>
    <w:p w14:paraId="0FFD9C69" w14:textId="74D0F309" w:rsidR="0071067C" w:rsidRPr="005A7272"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For each point in this list; if the z component of the contact point is greater than the initial contact point’s z component; go to step 4, otherwise; go to step</w:t>
      </w:r>
      <w:r w:rsidR="00BF37A9">
        <w:rPr>
          <w:rFonts w:asciiTheme="minorHAnsi" w:hAnsiTheme="minorHAnsi" w:cstheme="minorHAnsi"/>
        </w:rPr>
        <w:t xml:space="preserve"> 5.</w:t>
      </w:r>
    </w:p>
    <w:p w14:paraId="3CC5992A" w14:textId="71A3B70D"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ncrea</w:t>
      </w:r>
      <w:r w:rsidR="00BF37A9">
        <w:rPr>
          <w:rFonts w:asciiTheme="minorHAnsi" w:hAnsiTheme="minorHAnsi" w:cstheme="minorHAnsi"/>
        </w:rPr>
        <w:t>se the power of the shot, then go</w:t>
      </w:r>
      <w:r w:rsidRPr="005A7272">
        <w:rPr>
          <w:rFonts w:asciiTheme="minorHAnsi" w:hAnsiTheme="minorHAnsi" w:cstheme="minorHAnsi"/>
        </w:rPr>
        <w:t xml:space="preserve"> to step </w:t>
      </w:r>
      <w:commentRangeStart w:id="7"/>
      <w:r w:rsidRPr="005A7272">
        <w:rPr>
          <w:rFonts w:asciiTheme="minorHAnsi" w:hAnsiTheme="minorHAnsi" w:cstheme="minorHAnsi"/>
        </w:rPr>
        <w:t>6</w:t>
      </w:r>
      <w:commentRangeEnd w:id="7"/>
      <w:r w:rsidR="007A46B4">
        <w:rPr>
          <w:rStyle w:val="CommentReference"/>
          <w:rFonts w:asciiTheme="minorHAnsi" w:eastAsiaTheme="minorHAnsi" w:hAnsiTheme="minorHAnsi" w:cstheme="minorBidi"/>
          <w:lang w:val="en-US"/>
        </w:rPr>
        <w:commentReference w:id="7"/>
      </w:r>
      <w:r w:rsidRPr="005A7272">
        <w:rPr>
          <w:rFonts w:asciiTheme="minorHAnsi" w:hAnsiTheme="minorHAnsi" w:cstheme="minorHAnsi"/>
        </w:rPr>
        <w:t>.</w:t>
      </w:r>
    </w:p>
    <w:p w14:paraId="6CC8558E" w14:textId="6F4FF051"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57B8995E" w14:textId="47F73D09" w:rsidR="00C30C08" w:rsidRPr="00C30C08" w:rsidRDefault="00BD2885" w:rsidP="00C30C08">
      <w:pPr>
        <w:pStyle w:val="ListParagraph"/>
        <w:numPr>
          <w:ilvl w:val="0"/>
          <w:numId w:val="20"/>
        </w:numPr>
        <w:rPr>
          <w:rFonts w:asciiTheme="minorHAnsi" w:hAnsiTheme="minorHAnsi" w:cstheme="minorHAnsi"/>
        </w:rPr>
      </w:pPr>
      <w:r w:rsidRPr="005A7272">
        <w:rPr>
          <w:rFonts w:asciiTheme="minorHAnsi" w:hAnsiTheme="minorHAnsi" w:cstheme="minorHAnsi"/>
        </w:rPr>
        <w:t xml:space="preserve">Finish </w:t>
      </w:r>
      <w:r w:rsidR="005A7272">
        <w:rPr>
          <w:rFonts w:asciiTheme="minorHAnsi" w:hAnsiTheme="minorHAnsi" w:cstheme="minorHAnsi"/>
        </w:rPr>
        <w:t>Shot-Power</w:t>
      </w:r>
      <w:r w:rsidRPr="005A7272">
        <w:rPr>
          <w:rFonts w:asciiTheme="minorHAnsi" w:hAnsiTheme="minorHAnsi" w:cstheme="minorHAnsi"/>
        </w:rPr>
        <w:t xml:space="preserve"> adjustment here.</w:t>
      </w:r>
    </w:p>
    <w:p w14:paraId="0B51B8CB" w14:textId="77777777" w:rsidR="00012F6B" w:rsidRDefault="00012F6B" w:rsidP="00C30C08">
      <w:pPr>
        <w:rPr>
          <w:rFonts w:cstheme="minorHAnsi"/>
        </w:rPr>
      </w:pPr>
    </w:p>
    <w:p w14:paraId="0B0C7AE1" w14:textId="4E4A2250" w:rsidR="00C30C08" w:rsidRDefault="00C30C08" w:rsidP="00C30C08">
      <w:pPr>
        <w:rPr>
          <w:rFonts w:cstheme="minorHAnsi"/>
        </w:rPr>
      </w:pPr>
      <w:r>
        <w:rPr>
          <w:rFonts w:cstheme="minorHAnsi"/>
        </w:rPr>
        <w:t>Now, to show the Player their power level, the HUD for them will require an update to reflect such, as shown</w:t>
      </w:r>
      <w:r w:rsidR="00012F6B">
        <w:rPr>
          <w:rFonts w:cstheme="minorHAnsi"/>
        </w:rPr>
        <w:t xml:space="preserve"> on the next page</w:t>
      </w:r>
      <w:r>
        <w:rPr>
          <w:rFonts w:cstheme="minorHAnsi"/>
        </w:rPr>
        <w:t>:</w:t>
      </w:r>
    </w:p>
    <w:p w14:paraId="6E064AFC" w14:textId="27684E44" w:rsidR="00C30C08" w:rsidRPr="00C30C08" w:rsidRDefault="00C30C08" w:rsidP="00C30C08">
      <w:pPr>
        <w:rPr>
          <w:rFonts w:cstheme="minorHAnsi"/>
        </w:rPr>
      </w:pPr>
    </w:p>
    <w:p w14:paraId="6FAF7CE1" w14:textId="2B150D27" w:rsidR="00537F86" w:rsidRDefault="00B34685" w:rsidP="007D6A13">
      <w:pPr>
        <w:spacing w:after="0" w:line="240" w:lineRule="exact"/>
      </w:pPr>
      <w:r>
        <w:tab/>
      </w:r>
      <w:r>
        <w:tab/>
      </w:r>
    </w:p>
    <w:p w14:paraId="79F538E2" w14:textId="7633AD93"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4F8770CF" w:rsidR="00C951F7" w:rsidRDefault="00C951F7" w:rsidP="00B34685">
      <w:pPr>
        <w:spacing w:after="0" w:line="240" w:lineRule="exact"/>
      </w:pPr>
    </w:p>
    <w:p w14:paraId="19FF9051" w14:textId="68984FED" w:rsidR="00BD2885" w:rsidRDefault="00EE4140" w:rsidP="00B34685">
      <w:pPr>
        <w:spacing w:after="0" w:line="240" w:lineRule="exact"/>
      </w:pPr>
      <w:r>
        <w:rPr>
          <w:noProof/>
        </w:rPr>
        <w:lastRenderedPageBreak/>
        <w:object w:dxaOrig="1440" w:dyaOrig="1440" w14:anchorId="40367DF4">
          <v:shape id="_x0000_s1035" type="#_x0000_t75" style="position:absolute;margin-left:0;margin-top:0;width:286.4pt;height:197.55pt;z-index:251688960;mso-position-horizontal-relative:text;mso-position-vertical-relative:text">
            <v:imagedata r:id="rId15" o:title=""/>
            <w10:wrap type="square"/>
          </v:shape>
          <o:OLEObject Type="Embed" ProgID="Visio.Drawing.15" ShapeID="_x0000_s1035" DrawAspect="Content" ObjectID="_1541403372" r:id="rId16"/>
        </w:object>
      </w:r>
    </w:p>
    <w:p w14:paraId="7B316D77" w14:textId="5512D2AA" w:rsidR="00BD2885" w:rsidRDefault="00BD2885" w:rsidP="00B34685">
      <w:pPr>
        <w:spacing w:after="0" w:line="240" w:lineRule="exact"/>
      </w:pPr>
    </w:p>
    <w:p w14:paraId="2D7435C3" w14:textId="77777777" w:rsidR="007D6A13" w:rsidRDefault="007D6A13" w:rsidP="00B34685">
      <w:pPr>
        <w:spacing w:after="0" w:line="240" w:lineRule="exact"/>
      </w:pPr>
    </w:p>
    <w:p w14:paraId="5E3F4D75" w14:textId="6A44B31D" w:rsidR="00012F6B" w:rsidRDefault="00012F6B">
      <w:r>
        <w:br w:type="page"/>
      </w:r>
      <w:bookmarkStart w:id="8" w:name="_GoBack"/>
      <w:bookmarkEnd w:id="8"/>
    </w:p>
    <w:p w14:paraId="69CC11AF" w14:textId="77777777" w:rsidR="007D6A13" w:rsidRDefault="007D6A13" w:rsidP="00B34685">
      <w:pPr>
        <w:spacing w:after="0" w:line="240" w:lineRule="exact"/>
      </w:pPr>
    </w:p>
    <w:p w14:paraId="3D8B769E" w14:textId="77777777" w:rsidR="007D6A13" w:rsidRDefault="007D6A13" w:rsidP="00B34685">
      <w:pPr>
        <w:spacing w:after="0" w:line="240" w:lineRule="exact"/>
      </w:pPr>
    </w:p>
    <w:p w14:paraId="186FC242" w14:textId="61F91B35" w:rsidR="00FF5DAF" w:rsidRDefault="00FF5DAF" w:rsidP="00FF5DAF">
      <w:pPr>
        <w:pStyle w:val="Heading3"/>
      </w:pPr>
      <w:bookmarkStart w:id="9" w:name="_Toc467655135"/>
      <w:r>
        <w:t>Player Class</w:t>
      </w:r>
      <w:bookmarkEnd w:id="9"/>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A representation of the bow they are using</w:t>
      </w:r>
    </w:p>
    <w:p w14:paraId="155A419F" w14:textId="4978D1E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C</w:t>
      </w:r>
      <w:r w:rsidRPr="007D6A13">
        <w:rPr>
          <w:rFonts w:asciiTheme="minorHAnsi" w:hAnsiTheme="minorHAnsi" w:cstheme="minorHAnsi"/>
        </w:rPr>
        <w:t xml:space="preserve">urrent </w:t>
      </w:r>
      <w:r w:rsidR="00C951F7" w:rsidRPr="007D6A13">
        <w:rPr>
          <w:rFonts w:asciiTheme="minorHAnsi" w:hAnsiTheme="minorHAnsi" w:cstheme="minorHAnsi"/>
        </w:rPr>
        <w:t>S</w:t>
      </w:r>
      <w:r w:rsidRPr="007D6A13">
        <w:rPr>
          <w:rFonts w:asciiTheme="minorHAnsi" w:hAnsiTheme="minorHAnsi" w:cstheme="minorHAnsi"/>
        </w:rPr>
        <w:t xml:space="preserve">hot </w:t>
      </w:r>
      <w:r w:rsidR="00C951F7" w:rsidRPr="007D6A13">
        <w:rPr>
          <w:rFonts w:asciiTheme="minorHAnsi" w:hAnsiTheme="minorHAnsi" w:cstheme="minorHAnsi"/>
        </w:rPr>
        <w:t>P</w:t>
      </w:r>
      <w:r w:rsidRPr="007D6A13">
        <w:rPr>
          <w:rFonts w:asciiTheme="minorHAnsi" w:hAnsiTheme="minorHAnsi" w:cstheme="minorHAnsi"/>
        </w:rPr>
        <w:t xml:space="preserve">ower </w:t>
      </w:r>
      <w:r w:rsidR="00C951F7" w:rsidRPr="007D6A13">
        <w:rPr>
          <w:rFonts w:asciiTheme="minorHAnsi" w:hAnsiTheme="minorHAnsi" w:cstheme="minorHAnsi"/>
        </w:rPr>
        <w:t>L</w:t>
      </w:r>
      <w:r w:rsidRPr="007D6A13">
        <w:rPr>
          <w:rFonts w:asciiTheme="minorHAnsi" w:hAnsiTheme="minorHAnsi" w:cstheme="minorHAnsi"/>
        </w:rPr>
        <w:t>evel</w:t>
      </w:r>
    </w:p>
    <w:p w14:paraId="1062B272" w14:textId="2F1025E0" w:rsidR="00FF5DAF"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Retrieval and storage of their C</w:t>
      </w:r>
      <w:r w:rsidR="00FF5DAF" w:rsidRPr="007D6A13">
        <w:rPr>
          <w:rFonts w:asciiTheme="minorHAnsi" w:hAnsiTheme="minorHAnsi" w:cstheme="minorHAnsi"/>
        </w:rPr>
        <w:t xml:space="preserve">urrent </w:t>
      </w:r>
      <w:r w:rsidRPr="007D6A13">
        <w:rPr>
          <w:rFonts w:asciiTheme="minorHAnsi" w:hAnsiTheme="minorHAnsi" w:cstheme="minorHAnsi"/>
        </w:rPr>
        <w:t>S</w:t>
      </w:r>
      <w:r w:rsidR="00FF5DAF" w:rsidRPr="007D6A13">
        <w:rPr>
          <w:rFonts w:asciiTheme="minorHAnsi" w:hAnsiTheme="minorHAnsi" w:cstheme="minorHAnsi"/>
        </w:rPr>
        <w:t>core</w:t>
      </w:r>
    </w:p>
    <w:p w14:paraId="06FE450C" w14:textId="50EA7635"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Name</w:t>
      </w:r>
    </w:p>
    <w:p w14:paraId="4DC5AC04" w14:textId="06132B6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A reference to their HUD</w:t>
      </w:r>
    </w:p>
    <w:p w14:paraId="2875306A" w14:textId="586C7ED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Functions to modify the above properties</w:t>
      </w:r>
    </w:p>
    <w:p w14:paraId="20D1F39D" w14:textId="20E7D3CE" w:rsidR="007D31FB" w:rsidRDefault="007D31FB" w:rsidP="00B34685">
      <w:pPr>
        <w:spacing w:after="0" w:line="240" w:lineRule="exact"/>
      </w:pPr>
    </w:p>
    <w:p w14:paraId="21B2884D" w14:textId="2C2DD499" w:rsidR="00C951F7" w:rsidRDefault="002A0903" w:rsidP="00B34685">
      <w:pPr>
        <w:spacing w:after="0" w:line="240" w:lineRule="exact"/>
      </w:pPr>
      <w:r>
        <w:t>A</w:t>
      </w:r>
      <w:r w:rsidR="00C951F7">
        <w:t xml:space="preserve"> behavior script (using C#, to represent the Player class), is to receive implementation, for the requirements listed above. </w:t>
      </w:r>
    </w:p>
    <w:p w14:paraId="78B555C8" w14:textId="304CFAED" w:rsidR="00C951F7" w:rsidRDefault="00C951F7" w:rsidP="00B34685">
      <w:pPr>
        <w:spacing w:after="0" w:line="240" w:lineRule="exact"/>
      </w:pPr>
      <w:r>
        <w:t xml:space="preserve">The first version of this class’s UML Class Diagram, is shown below: </w:t>
      </w:r>
    </w:p>
    <w:p w14:paraId="18658B26" w14:textId="03447BF3" w:rsidR="007D31FB" w:rsidRDefault="00EE4140" w:rsidP="00B34685">
      <w:pPr>
        <w:spacing w:after="0" w:line="240" w:lineRule="exact"/>
      </w:pPr>
      <w:r>
        <w:rPr>
          <w:noProof/>
        </w:rPr>
        <w:object w:dxaOrig="1440" w:dyaOrig="1440" w14:anchorId="7F9E7419">
          <v:shape id="_x0000_s1034" type="#_x0000_t75" style="position:absolute;margin-left:0;margin-top:10.2pt;width:162.5pt;height:256.5pt;z-index:251685888;mso-position-horizontal-relative:text;mso-position-vertical-relative:text">
            <v:imagedata r:id="rId17" o:title=""/>
            <w10:wrap type="square"/>
          </v:shape>
          <o:OLEObject Type="Embed" ProgID="Visio.Drawing.15" ShapeID="_x0000_s1034" DrawAspect="Content" ObjectID="_1541403373" r:id="rId18"/>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0DAB476C" w14:textId="77777777" w:rsidR="007D6A13" w:rsidRDefault="007D6A13" w:rsidP="00B34685">
      <w:pPr>
        <w:spacing w:after="0" w:line="240" w:lineRule="exact"/>
      </w:pPr>
    </w:p>
    <w:p w14:paraId="7EDFC310" w14:textId="77777777" w:rsidR="007D6A13" w:rsidRDefault="007D6A13" w:rsidP="00B34685">
      <w:pPr>
        <w:spacing w:after="0" w:line="240" w:lineRule="exact"/>
      </w:pPr>
    </w:p>
    <w:p w14:paraId="694B2BEE" w14:textId="77777777" w:rsidR="007D6A13" w:rsidRDefault="007D6A13" w:rsidP="00B34685">
      <w:pPr>
        <w:spacing w:after="0" w:line="240" w:lineRule="exact"/>
      </w:pPr>
    </w:p>
    <w:p w14:paraId="03E131B1" w14:textId="77777777" w:rsidR="007D6A13" w:rsidRDefault="007D6A13" w:rsidP="00B34685">
      <w:pPr>
        <w:spacing w:after="0" w:line="240" w:lineRule="exact"/>
      </w:pPr>
    </w:p>
    <w:p w14:paraId="713BF9D0" w14:textId="77777777" w:rsidR="007D6A13" w:rsidRDefault="007D6A13" w:rsidP="00B34685">
      <w:pPr>
        <w:spacing w:after="0" w:line="240" w:lineRule="exact"/>
      </w:pPr>
    </w:p>
    <w:p w14:paraId="24EB8857" w14:textId="77777777" w:rsidR="007D6A13" w:rsidRDefault="007D6A13" w:rsidP="00B34685">
      <w:pPr>
        <w:spacing w:after="0" w:line="240" w:lineRule="exact"/>
      </w:pPr>
    </w:p>
    <w:p w14:paraId="7ADA3B1B" w14:textId="77777777" w:rsidR="007D6A13" w:rsidRDefault="007D6A13" w:rsidP="00B34685">
      <w:pPr>
        <w:spacing w:after="0" w:line="240" w:lineRule="exact"/>
      </w:pPr>
    </w:p>
    <w:p w14:paraId="211A8248" w14:textId="77777777" w:rsidR="007D6A13" w:rsidRDefault="007D6A13" w:rsidP="00B34685">
      <w:pPr>
        <w:spacing w:after="0" w:line="240" w:lineRule="exact"/>
      </w:pPr>
    </w:p>
    <w:p w14:paraId="1104C738" w14:textId="77777777" w:rsidR="007D6A13" w:rsidRDefault="007D6A13" w:rsidP="00B34685">
      <w:pPr>
        <w:spacing w:after="0" w:line="240" w:lineRule="exact"/>
      </w:pPr>
    </w:p>
    <w:p w14:paraId="7F5B789F" w14:textId="77777777" w:rsidR="007D6A13" w:rsidRDefault="007D6A13" w:rsidP="00B34685">
      <w:pPr>
        <w:spacing w:after="0" w:line="240" w:lineRule="exact"/>
      </w:pPr>
    </w:p>
    <w:p w14:paraId="732F5E53" w14:textId="77777777" w:rsidR="007D6A13" w:rsidRDefault="007D6A13" w:rsidP="00B34685">
      <w:pPr>
        <w:spacing w:after="0" w:line="240" w:lineRule="exact"/>
      </w:pPr>
    </w:p>
    <w:p w14:paraId="7B428C03" w14:textId="77777777" w:rsidR="007D6A13" w:rsidRDefault="007D6A13" w:rsidP="00B34685">
      <w:pPr>
        <w:spacing w:after="0" w:line="240" w:lineRule="exact"/>
      </w:pPr>
    </w:p>
    <w:p w14:paraId="430244A7" w14:textId="77777777" w:rsidR="007D6A13" w:rsidRDefault="007D6A13"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10" w:name="_Toc467655136"/>
      <w:r>
        <w:lastRenderedPageBreak/>
        <w:t>Implementation</w:t>
      </w:r>
      <w:bookmarkEnd w:id="10"/>
    </w:p>
    <w:p w14:paraId="2909C703" w14:textId="77777777" w:rsidR="000204A9" w:rsidRPr="000204A9" w:rsidRDefault="000204A9" w:rsidP="000204A9"/>
    <w:p w14:paraId="6439F0E2" w14:textId="10694CBF" w:rsidR="000204A9" w:rsidRDefault="000204A9" w:rsidP="000204A9">
      <w:pPr>
        <w:pStyle w:val="Heading2"/>
      </w:pPr>
      <w:bookmarkStart w:id="11" w:name="_Toc467655137"/>
      <w:r>
        <w:t>Basic Requirements</w:t>
      </w:r>
      <w:bookmarkEnd w:id="11"/>
    </w:p>
    <w:p w14:paraId="32B1F5E8" w14:textId="08C7946A" w:rsidR="000204A9" w:rsidRDefault="000204A9" w:rsidP="000204A9">
      <w:pPr>
        <w:pStyle w:val="Heading3"/>
      </w:pPr>
      <w:bookmarkStart w:id="12" w:name="_Toc467655138"/>
      <w:r>
        <w:t>See the Target (so the Player can aim at it)</w:t>
      </w:r>
      <w:bookmarkEnd w:id="12"/>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lang w:val="en-GB" w:eastAsia="en-GB"/>
        </w:rPr>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19">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lang w:val="en-GB" w:eastAsia="en-GB"/>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20">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lang w:val="en-GB" w:eastAsia="en-GB"/>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21">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3DF55FDB" w14:textId="77777777" w:rsidR="00AB030D" w:rsidRDefault="00AB030D" w:rsidP="000204A9"/>
    <w:p w14:paraId="096B1993" w14:textId="77777777" w:rsidR="00AB030D" w:rsidRDefault="00AB030D" w:rsidP="000204A9"/>
    <w:p w14:paraId="6CC0CBAE" w14:textId="77777777" w:rsidR="00AB030D" w:rsidRDefault="00AB030D" w:rsidP="000204A9"/>
    <w:p w14:paraId="3B52C3A7" w14:textId="77777777" w:rsidR="00AB030D" w:rsidRDefault="00AB030D" w:rsidP="000204A9"/>
    <w:p w14:paraId="7128B7CE" w14:textId="77777777" w:rsidR="00AB030D" w:rsidRDefault="00AB030D" w:rsidP="000204A9"/>
    <w:p w14:paraId="42204762" w14:textId="77777777" w:rsidR="00AB030D" w:rsidRDefault="00AB030D" w:rsidP="000204A9"/>
    <w:p w14:paraId="7FEAF080" w14:textId="5C72E3C3" w:rsidR="00DC1511" w:rsidRDefault="00B745E2" w:rsidP="000204A9">
      <w:r>
        <w:lastRenderedPageBreak/>
        <w:t xml:space="preserve">So, with the </w:t>
      </w:r>
      <w:r w:rsidR="00B8415A">
        <w:t>alterations</w:t>
      </w:r>
      <w:r>
        <w:t xml:space="preserve"> to the initial implementation logic; it is now possible to see a target in the </w:t>
      </w:r>
      <w:commentRangeStart w:id="13"/>
      <w:r>
        <w:t>game</w:t>
      </w:r>
      <w:commentRangeEnd w:id="13"/>
      <w:r>
        <w:rPr>
          <w:rStyle w:val="CommentReference"/>
        </w:rPr>
        <w:commentReference w:id="13"/>
      </w:r>
      <w:r>
        <w:t>.</w:t>
      </w:r>
    </w:p>
    <w:p w14:paraId="5063D378" w14:textId="77777777" w:rsidR="00B8415A" w:rsidRDefault="00B8415A" w:rsidP="00B8415A">
      <w:pPr>
        <w:pStyle w:val="Heading3"/>
      </w:pPr>
      <w:bookmarkStart w:id="14" w:name="_Toc467655139"/>
      <w:r>
        <w:t>Allow the Player to Aim Their Bow (by moving their phone)</w:t>
      </w:r>
      <w:bookmarkEnd w:id="14"/>
    </w:p>
    <w:p w14:paraId="3E98A58D" w14:textId="567C3A99" w:rsidR="00B8415A" w:rsidRDefault="00B8415A" w:rsidP="000204A9">
      <w:r>
        <w:t>After creating additional folders to add structure to where assets are saved in the project, I dragged and dropped the Camera into the ‘Prefabrications’ folder</w:t>
      </w:r>
      <w:r w:rsidR="00D24CDF">
        <w:t>, naming this prefabrication as ‘Player’</w:t>
      </w:r>
      <w:r>
        <w:t xml:space="preserve"> (see top of next page):</w:t>
      </w:r>
    </w:p>
    <w:p w14:paraId="7B080445" w14:textId="5458B90F" w:rsidR="00B8415A" w:rsidRDefault="00B8415A" w:rsidP="000204A9"/>
    <w:p w14:paraId="543F6B79" w14:textId="223DB94A" w:rsidR="00B8415A" w:rsidRDefault="00B8415A" w:rsidP="000204A9">
      <w:r>
        <w:rPr>
          <w:noProof/>
          <w:lang w:val="en-GB" w:eastAsia="en-GB"/>
        </w:rPr>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2">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w:t>
      </w:r>
      <w:proofErr w:type="spellStart"/>
      <w:r w:rsidR="00744804">
        <w:t>PlayerBehavior</w:t>
      </w:r>
      <w:proofErr w:type="spellEnd"/>
      <w:r w:rsidR="00744804">
        <w:t>’.</w:t>
      </w:r>
    </w:p>
    <w:p w14:paraId="78FE8341" w14:textId="402E8234" w:rsidR="00B8415A" w:rsidRDefault="00744804" w:rsidP="000204A9">
      <w:r>
        <w:t>I then implemented the respective functionality for this ‘user story’ (as per the design for this ‘user story’, from the ‘Design’ section), into this script</w:t>
      </w:r>
      <w:r w:rsidR="006E41CC">
        <w:t>.</w:t>
      </w:r>
    </w:p>
    <w:p w14:paraId="4FFFA609" w14:textId="5D289A13" w:rsidR="006E41CC" w:rsidRDefault="006E41CC" w:rsidP="000204A9">
      <w:r>
        <w:t>Changes from the original design, are that of the following:</w:t>
      </w:r>
    </w:p>
    <w:p w14:paraId="54A1EE75" w14:textId="68283352" w:rsidR="00FD207B" w:rsidRDefault="00D24CDF" w:rsidP="003B0BEB">
      <w:pPr>
        <w:pStyle w:val="ListParagraph"/>
        <w:numPr>
          <w:ilvl w:val="0"/>
          <w:numId w:val="11"/>
        </w:numPr>
        <w:rPr>
          <w:rFonts w:asciiTheme="minorHAnsi" w:hAnsiTheme="minorHAnsi" w:cstheme="minorHAnsi"/>
        </w:rPr>
      </w:pPr>
      <w:r>
        <w:rPr>
          <w:rFonts w:asciiTheme="minorHAnsi" w:hAnsiTheme="minorHAnsi" w:cstheme="minorHAnsi"/>
        </w:rPr>
        <w:t xml:space="preserve"> </w:t>
      </w:r>
      <w:proofErr w:type="spellStart"/>
      <w:r w:rsidR="00FD207B">
        <w:rPr>
          <w:rFonts w:asciiTheme="minorHAnsi" w:hAnsiTheme="minorHAnsi" w:cstheme="minorHAnsi"/>
        </w:rPr>
        <w:t>AdjustAimPointForPhone</w:t>
      </w:r>
      <w:r w:rsidR="00EB1228">
        <w:rPr>
          <w:rFonts w:asciiTheme="minorHAnsi" w:hAnsiTheme="minorHAnsi" w:cstheme="minorHAnsi"/>
        </w:rPr>
        <w:t>Acceleration</w:t>
      </w:r>
      <w:proofErr w:type="spellEnd"/>
      <w:r w:rsidR="00FD207B">
        <w:rPr>
          <w:rFonts w:asciiTheme="minorHAnsi" w:hAnsiTheme="minorHAnsi" w:cstheme="minorHAnsi"/>
        </w:rPr>
        <w:t xml:space="preserve"> would not require a parameter for </w:t>
      </w:r>
      <w:r w:rsidR="00F26416">
        <w:rPr>
          <w:rFonts w:asciiTheme="minorHAnsi" w:hAnsiTheme="minorHAnsi" w:cstheme="minorHAnsi"/>
        </w:rPr>
        <w:t xml:space="preserve">the phone’s last or current </w:t>
      </w:r>
      <w:r w:rsidR="00EB1228">
        <w:rPr>
          <w:rFonts w:asciiTheme="minorHAnsi" w:hAnsiTheme="minorHAnsi" w:cstheme="minorHAnsi"/>
        </w:rPr>
        <w:t>acceleration</w:t>
      </w:r>
      <w:r w:rsidR="00F26416">
        <w:rPr>
          <w:rFonts w:asciiTheme="minorHAnsi" w:hAnsiTheme="minorHAnsi" w:cstheme="minorHAnsi"/>
        </w:rPr>
        <w:t xml:space="preserve"> </w:t>
      </w:r>
      <w:r w:rsidR="00FD207B">
        <w:rPr>
          <w:rFonts w:asciiTheme="minorHAnsi" w:hAnsiTheme="minorHAnsi" w:cstheme="minorHAnsi"/>
        </w:rPr>
        <w:t>(as it has class scope)</w:t>
      </w:r>
    </w:p>
    <w:p w14:paraId="3416CBEA" w14:textId="6A86AB6E" w:rsidR="001C3D70" w:rsidRDefault="001C3D70" w:rsidP="003B0BEB">
      <w:pPr>
        <w:pStyle w:val="ListParagraph"/>
        <w:numPr>
          <w:ilvl w:val="0"/>
          <w:numId w:val="11"/>
        </w:numPr>
        <w:rPr>
          <w:rFonts w:asciiTheme="minorHAnsi" w:hAnsiTheme="minorHAnsi" w:cstheme="minorHAnsi"/>
        </w:rPr>
      </w:pPr>
      <w:r>
        <w:rPr>
          <w:rFonts w:asciiTheme="minorHAnsi" w:hAnsiTheme="minorHAnsi" w:cstheme="minorHAnsi"/>
        </w:rPr>
        <w:t xml:space="preserve"> In order to not have the game’s </w:t>
      </w:r>
      <w:r w:rsidR="00F2109E">
        <w:rPr>
          <w:rFonts w:asciiTheme="minorHAnsi" w:hAnsiTheme="minorHAnsi" w:cstheme="minorHAnsi"/>
        </w:rPr>
        <w:t>orientation</w:t>
      </w:r>
      <w:r>
        <w:rPr>
          <w:rFonts w:asciiTheme="minorHAnsi" w:hAnsiTheme="minorHAnsi" w:cstheme="minorHAnsi"/>
        </w:rPr>
        <w:t xml:space="preserve"> ro</w:t>
      </w:r>
      <w:r w:rsidR="00F2109E">
        <w:rPr>
          <w:rFonts w:asciiTheme="minorHAnsi" w:hAnsiTheme="minorHAnsi" w:cstheme="minorHAnsi"/>
        </w:rPr>
        <w:t xml:space="preserve">tate as per the phone’s </w:t>
      </w:r>
      <w:proofErr w:type="spellStart"/>
      <w:r w:rsidR="00F2109E">
        <w:rPr>
          <w:rFonts w:asciiTheme="minorHAnsi" w:hAnsiTheme="minorHAnsi" w:cstheme="minorHAnsi"/>
        </w:rPr>
        <w:t>oreintation</w:t>
      </w:r>
      <w:proofErr w:type="spellEnd"/>
      <w:r>
        <w:rPr>
          <w:rFonts w:asciiTheme="minorHAnsi" w:hAnsiTheme="minorHAnsi" w:cstheme="minorHAnsi"/>
        </w:rPr>
        <w:t xml:space="preserve">, I set the logical </w:t>
      </w:r>
      <w:r w:rsidR="00F2109E">
        <w:rPr>
          <w:rFonts w:asciiTheme="minorHAnsi" w:hAnsiTheme="minorHAnsi" w:cstheme="minorHAnsi"/>
        </w:rPr>
        <w:t>orientation</w:t>
      </w:r>
      <w:r>
        <w:rPr>
          <w:rFonts w:asciiTheme="minorHAnsi" w:hAnsiTheme="minorHAnsi" w:cstheme="minorHAnsi"/>
        </w:rPr>
        <w:t xml:space="preserve"> of the phone (via </w:t>
      </w:r>
      <w:proofErr w:type="spellStart"/>
      <w:r>
        <w:rPr>
          <w:rFonts w:asciiTheme="minorHAnsi" w:hAnsiTheme="minorHAnsi" w:cstheme="minorHAnsi"/>
        </w:rPr>
        <w:t>Screen.</w:t>
      </w:r>
      <w:r w:rsidR="00F2109E">
        <w:rPr>
          <w:rFonts w:asciiTheme="minorHAnsi" w:hAnsiTheme="minorHAnsi" w:cstheme="minorHAnsi"/>
        </w:rPr>
        <w:t>orientation</w:t>
      </w:r>
      <w:proofErr w:type="spellEnd"/>
      <w:r>
        <w:rPr>
          <w:rFonts w:asciiTheme="minorHAnsi" w:hAnsiTheme="minorHAnsi" w:cstheme="minorHAnsi"/>
        </w:rPr>
        <w:t>) to the application’s default portrait</w:t>
      </w:r>
      <w:r w:rsidR="00F2109E">
        <w:rPr>
          <w:rFonts w:asciiTheme="minorHAnsi" w:hAnsiTheme="minorHAnsi" w:cstheme="minorHAnsi"/>
        </w:rPr>
        <w:t xml:space="preserve"> orientation</w:t>
      </w:r>
      <w:r>
        <w:rPr>
          <w:rFonts w:asciiTheme="minorHAnsi" w:hAnsiTheme="minorHAnsi" w:cstheme="minorHAnsi"/>
        </w:rPr>
        <w:t xml:space="preserve"> (with the use of </w:t>
      </w:r>
      <w:proofErr w:type="spellStart"/>
      <w:r>
        <w:rPr>
          <w:rFonts w:asciiTheme="minorHAnsi" w:hAnsiTheme="minorHAnsi" w:cstheme="minorHAnsi"/>
        </w:rPr>
        <w:t>Screen</w:t>
      </w:r>
      <w:r w:rsidR="00F2109E">
        <w:rPr>
          <w:rFonts w:asciiTheme="minorHAnsi" w:hAnsiTheme="minorHAnsi" w:cstheme="minorHAnsi"/>
        </w:rPr>
        <w:t>Orientation</w:t>
      </w:r>
      <w:r>
        <w:rPr>
          <w:rFonts w:asciiTheme="minorHAnsi" w:hAnsiTheme="minorHAnsi" w:cstheme="minorHAnsi"/>
        </w:rPr>
        <w:t>.Potrait</w:t>
      </w:r>
      <w:proofErr w:type="spellEnd"/>
      <w:r>
        <w:rPr>
          <w:rFonts w:asciiTheme="minorHAnsi" w:hAnsiTheme="minorHAnsi" w:cstheme="minorHAnsi"/>
        </w:rPr>
        <w:t xml:space="preserve">, where </w:t>
      </w:r>
      <w:proofErr w:type="spellStart"/>
      <w:r>
        <w:rPr>
          <w:rFonts w:asciiTheme="minorHAnsi" w:hAnsiTheme="minorHAnsi" w:cstheme="minorHAnsi"/>
        </w:rPr>
        <w:t>Screen</w:t>
      </w:r>
      <w:r w:rsidR="00F2109E">
        <w:rPr>
          <w:rFonts w:asciiTheme="minorHAnsi" w:hAnsiTheme="minorHAnsi" w:cstheme="minorHAnsi"/>
        </w:rPr>
        <w:t>Orietation</w:t>
      </w:r>
      <w:proofErr w:type="spellEnd"/>
      <w:r>
        <w:rPr>
          <w:rFonts w:asciiTheme="minorHAnsi" w:hAnsiTheme="minorHAnsi" w:cstheme="minorHAnsi"/>
        </w:rPr>
        <w:t xml:space="preserve"> is an </w:t>
      </w:r>
      <w:proofErr w:type="spellStart"/>
      <w:r>
        <w:rPr>
          <w:rFonts w:asciiTheme="minorHAnsi" w:hAnsiTheme="minorHAnsi" w:cstheme="minorHAnsi"/>
        </w:rPr>
        <w:t>enum</w:t>
      </w:r>
      <w:proofErr w:type="spellEnd"/>
      <w:r>
        <w:rPr>
          <w:rFonts w:asciiTheme="minorHAnsi" w:hAnsiTheme="minorHAnsi" w:cstheme="minorHAnsi"/>
        </w:rPr>
        <w:t xml:space="preserve"> with 7 values, corresponding to logical </w:t>
      </w:r>
      <w:r w:rsidR="00EB1228">
        <w:rPr>
          <w:rFonts w:asciiTheme="minorHAnsi" w:hAnsiTheme="minorHAnsi" w:cstheme="minorHAnsi"/>
        </w:rPr>
        <w:t>acceleration</w:t>
      </w:r>
      <w:r>
        <w:rPr>
          <w:rFonts w:asciiTheme="minorHAnsi" w:hAnsiTheme="minorHAnsi" w:cstheme="minorHAnsi"/>
        </w:rPr>
        <w:t>s of the respective device’s display)</w:t>
      </w:r>
    </w:p>
    <w:p w14:paraId="4EF18985" w14:textId="270FDD57" w:rsidR="00952C54" w:rsidRDefault="00F2109E" w:rsidP="003B0BEB">
      <w:pPr>
        <w:pStyle w:val="ListParagraph"/>
        <w:numPr>
          <w:ilvl w:val="0"/>
          <w:numId w:val="11"/>
        </w:numPr>
        <w:rPr>
          <w:rFonts w:asciiTheme="minorHAnsi" w:hAnsiTheme="minorHAnsi" w:cstheme="minorHAnsi"/>
        </w:rPr>
      </w:pPr>
      <w:r>
        <w:rPr>
          <w:rFonts w:asciiTheme="minorHAnsi" w:hAnsiTheme="minorHAnsi" w:cstheme="minorHAnsi"/>
        </w:rPr>
        <w:t xml:space="preserve"> I thought that initially, implementation would utilise the phone’s</w:t>
      </w:r>
      <w:r w:rsidR="00BD1C7C">
        <w:rPr>
          <w:rFonts w:asciiTheme="minorHAnsi" w:hAnsiTheme="minorHAnsi" w:cstheme="minorHAnsi"/>
        </w:rPr>
        <w:t xml:space="preserve"> gyroscope (gyro-sensor), I was later informed that this would not make sense, as indeed; the gyroscope handles the orientation of the device, whilst an accelerometer is capable for handling changes in velocity (such as rotating the phone at particular rate), so; I will use the accelerometer for implementation, instead of the gyroscope. </w:t>
      </w:r>
    </w:p>
    <w:p w14:paraId="678E2570" w14:textId="3565FC90" w:rsidR="00D14BC7" w:rsidRPr="003B0BEB" w:rsidRDefault="00D14BC7" w:rsidP="003B0BEB">
      <w:pPr>
        <w:pStyle w:val="ListParagraph"/>
        <w:numPr>
          <w:ilvl w:val="0"/>
          <w:numId w:val="11"/>
        </w:numPr>
        <w:rPr>
          <w:rFonts w:asciiTheme="minorHAnsi" w:hAnsiTheme="minorHAnsi" w:cstheme="minorHAnsi"/>
        </w:rPr>
      </w:pPr>
      <w:r>
        <w:rPr>
          <w:rFonts w:asciiTheme="minorHAnsi" w:hAnsiTheme="minorHAnsi" w:cstheme="minorHAnsi"/>
        </w:rPr>
        <w:t>Step 2 has received streamlining to a step without multiple sub-processes (calling one function, to handle movement of the Player)</w:t>
      </w:r>
    </w:p>
    <w:p w14:paraId="4B3C964A" w14:textId="18AC0513" w:rsidR="00B8415A" w:rsidRDefault="00B8415A" w:rsidP="00025EC3"/>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537F07" w14:textId="77777777" w:rsidR="00043EB3" w:rsidRDefault="00043EB3" w:rsidP="00043EB3">
      <w:pPr>
        <w:pStyle w:val="Heading3"/>
      </w:pPr>
      <w:bookmarkStart w:id="15" w:name="_Toc467655140"/>
      <w:r>
        <w:lastRenderedPageBreak/>
        <w:t>Allow the Player to Adjust the Power of Each Shot (by dragging a touch input instrument (such as their finger), downwards across the screen)</w:t>
      </w:r>
      <w:bookmarkEnd w:id="15"/>
    </w:p>
    <w:p w14:paraId="27EE7D94" w14:textId="4FD49AF1" w:rsidR="00690D9C" w:rsidRDefault="00A86923" w:rsidP="000204A9">
      <w:r>
        <w:rPr>
          <w:noProof/>
          <w:lang w:val="en-GB" w:eastAsia="en-GB"/>
        </w:rPr>
        <w:drawing>
          <wp:anchor distT="0" distB="0" distL="114300" distR="114300" simplePos="0" relativeHeight="251689984" behindDoc="0" locked="0" layoutInCell="1" allowOverlap="1" wp14:anchorId="69FFDC6D" wp14:editId="2D348448">
            <wp:simplePos x="0" y="0"/>
            <wp:positionH relativeFrom="margin">
              <wp:align>right</wp:align>
            </wp:positionH>
            <wp:positionV relativeFrom="paragraph">
              <wp:posOffset>490583</wp:posOffset>
            </wp:positionV>
            <wp:extent cx="5943600" cy="3326765"/>
            <wp:effectExtent l="0" t="0" r="0" b="698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yerHUDUserStory3.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326765"/>
                    </a:xfrm>
                    <a:prstGeom prst="rect">
                      <a:avLst/>
                    </a:prstGeom>
                  </pic:spPr>
                </pic:pic>
              </a:graphicData>
            </a:graphic>
          </wp:anchor>
        </w:drawing>
      </w:r>
      <w:r w:rsidR="00043EB3">
        <w:t>First, for showing the result of Power Level alteration; I create a UI object for both this and the Player’s crosshair (at this stage in</w:t>
      </w:r>
      <w:r w:rsidR="00690D9C">
        <w:t xml:space="preserve"> design). This currently appears as shown below:</w:t>
      </w:r>
    </w:p>
    <w:p w14:paraId="6EF9F562" w14:textId="43668A4E" w:rsidR="00A86923" w:rsidRDefault="00A86923" w:rsidP="000204A9"/>
    <w:p w14:paraId="303D0530" w14:textId="3DF6332B" w:rsidR="00043EB3" w:rsidRDefault="00A86923" w:rsidP="000204A9">
      <w:r>
        <w:t>Now, the respective functionality for altering the power level, will receive implementation for ‘</w:t>
      </w:r>
      <w:proofErr w:type="spellStart"/>
      <w:r>
        <w:t>PlayerBehavior.cs</w:t>
      </w:r>
      <w:proofErr w:type="spellEnd"/>
      <w:r>
        <w:t>’</w:t>
      </w:r>
      <w:r w:rsidR="004F40F4">
        <w:t xml:space="preserve"> (as per the design for this ‘user story’, from the ‘Design’ section).</w:t>
      </w:r>
    </w:p>
    <w:p w14:paraId="39894610" w14:textId="516CC672" w:rsidR="006B3ABC" w:rsidRDefault="006B3ABC" w:rsidP="000204A9">
      <w:r>
        <w:t>Alterations to the original design; are that of the following:</w:t>
      </w:r>
    </w:p>
    <w:p w14:paraId="39C4E407" w14:textId="553D5CAE" w:rsidR="006B3ABC" w:rsidRDefault="00816ABE" w:rsidP="006B3ABC">
      <w:pPr>
        <w:pStyle w:val="ListParagraph"/>
        <w:numPr>
          <w:ilvl w:val="0"/>
          <w:numId w:val="21"/>
        </w:numPr>
      </w:pPr>
      <w:r>
        <w:t xml:space="preserve">Checking the </w:t>
      </w:r>
      <w:proofErr w:type="spellStart"/>
      <w:r>
        <w:t>touchCount</w:t>
      </w:r>
      <w:proofErr w:type="spellEnd"/>
      <w:r>
        <w:t>, instead of counting up the instances of touch input that are present</w:t>
      </w:r>
      <w:r w:rsidR="00152FEA">
        <w:t xml:space="preserve"> is all that is required to check for if there is touch input</w:t>
      </w:r>
    </w:p>
    <w:p w14:paraId="2E196963" w14:textId="5AF16D0E" w:rsidR="00152FEA" w:rsidRDefault="00152FEA" w:rsidP="006B3ABC">
      <w:pPr>
        <w:pStyle w:val="ListParagraph"/>
        <w:numPr>
          <w:ilvl w:val="0"/>
          <w:numId w:val="21"/>
        </w:numPr>
      </w:pPr>
      <w:r>
        <w:t>Instead of checking if there are multiple touches, check to see that there is only one touch input (this frame), then check the phase of this input</w:t>
      </w:r>
    </w:p>
    <w:p w14:paraId="58233D3F" w14:textId="77777777" w:rsidR="00152FEA" w:rsidRDefault="00152FEA" w:rsidP="006B3ABC">
      <w:pPr>
        <w:pStyle w:val="ListParagraph"/>
        <w:numPr>
          <w:ilvl w:val="0"/>
          <w:numId w:val="21"/>
        </w:numPr>
      </w:pPr>
    </w:p>
    <w:p w14:paraId="72AC94BC" w14:textId="62327761" w:rsidR="00606BBA" w:rsidRPr="007704E7" w:rsidRDefault="00606BBA" w:rsidP="000204A9">
      <w:pPr>
        <w:rPr>
          <w:b/>
        </w:rPr>
      </w:pPr>
    </w:p>
    <w:p w14:paraId="61D2F285" w14:textId="77777777" w:rsidR="00606BBA" w:rsidRDefault="00606BBA" w:rsidP="000204A9"/>
    <w:p w14:paraId="74AECCD4" w14:textId="77777777" w:rsidR="00606BBA" w:rsidRDefault="00606BBA" w:rsidP="000204A9"/>
    <w:p w14:paraId="70F4CC29" w14:textId="77777777" w:rsidR="00606BBA" w:rsidRDefault="00606BBA" w:rsidP="000204A9"/>
    <w:p w14:paraId="65E33E61" w14:textId="77777777" w:rsidR="00606BBA" w:rsidRDefault="00606BBA" w:rsidP="000204A9"/>
    <w:p w14:paraId="3E29C11D" w14:textId="77777777" w:rsidR="00704F2A" w:rsidRDefault="00704F2A" w:rsidP="000204A9"/>
    <w:p w14:paraId="62E23E37" w14:textId="77777777" w:rsidR="00704F2A" w:rsidRDefault="00704F2A" w:rsidP="000204A9"/>
    <w:p w14:paraId="1C79A52A" w14:textId="77777777" w:rsidR="00704F2A" w:rsidRDefault="00704F2A" w:rsidP="000204A9"/>
    <w:p w14:paraId="01C2064B" w14:textId="77777777" w:rsidR="00704F2A" w:rsidRDefault="00704F2A" w:rsidP="000204A9"/>
    <w:p w14:paraId="0B780A0C" w14:textId="77777777" w:rsidR="00704F2A" w:rsidRDefault="00704F2A" w:rsidP="000204A9"/>
    <w:p w14:paraId="17261494" w14:textId="77777777" w:rsidR="00704F2A" w:rsidRDefault="00704F2A" w:rsidP="000204A9"/>
    <w:p w14:paraId="2AF02E4D" w14:textId="77777777" w:rsidR="00704F2A" w:rsidRDefault="00704F2A" w:rsidP="000204A9"/>
    <w:p w14:paraId="5B2D0192" w14:textId="77777777" w:rsidR="00704F2A" w:rsidRDefault="00704F2A" w:rsidP="000204A9"/>
    <w:p w14:paraId="68A22C12" w14:textId="77777777" w:rsidR="00704F2A" w:rsidRDefault="00704F2A" w:rsidP="000204A9"/>
    <w:p w14:paraId="30819198" w14:textId="77777777" w:rsidR="00704F2A" w:rsidRDefault="00704F2A" w:rsidP="000204A9"/>
    <w:p w14:paraId="75BB5300" w14:textId="77777777" w:rsidR="00704F2A" w:rsidRDefault="00704F2A" w:rsidP="000204A9"/>
    <w:p w14:paraId="2E6C1E96" w14:textId="77777777" w:rsidR="00704F2A" w:rsidRDefault="00704F2A" w:rsidP="000204A9"/>
    <w:p w14:paraId="04DE3670" w14:textId="77777777" w:rsidR="00704F2A" w:rsidRDefault="00704F2A" w:rsidP="000204A9"/>
    <w:p w14:paraId="5BDB2746" w14:textId="77777777" w:rsidR="00704F2A" w:rsidRDefault="00704F2A" w:rsidP="000204A9"/>
    <w:p w14:paraId="017E984D" w14:textId="77777777" w:rsidR="00704F2A" w:rsidRDefault="00704F2A" w:rsidP="000204A9"/>
    <w:p w14:paraId="70A57CB7" w14:textId="77777777" w:rsidR="00704F2A" w:rsidRDefault="00704F2A" w:rsidP="000204A9"/>
    <w:p w14:paraId="409B4E78" w14:textId="77777777" w:rsidR="00704F2A" w:rsidRDefault="00704F2A" w:rsidP="000204A9"/>
    <w:p w14:paraId="211E2E6F" w14:textId="77777777" w:rsidR="00704F2A" w:rsidRDefault="00704F2A" w:rsidP="000204A9"/>
    <w:p w14:paraId="1DE80DD3" w14:textId="77777777" w:rsidR="00704F2A" w:rsidRDefault="00704F2A" w:rsidP="000204A9"/>
    <w:p w14:paraId="6A6725A7" w14:textId="77777777" w:rsidR="00704F2A" w:rsidRDefault="00704F2A" w:rsidP="000204A9"/>
    <w:p w14:paraId="121C54E2" w14:textId="77777777" w:rsidR="00704F2A" w:rsidRPr="000204A9" w:rsidRDefault="00704F2A" w:rsidP="000204A9"/>
    <w:p w14:paraId="527A579F" w14:textId="33ECF0EE" w:rsidR="00C41CBB" w:rsidRPr="00C41CBB" w:rsidRDefault="00446FED" w:rsidP="00B8415A">
      <w:pPr>
        <w:pStyle w:val="Heading1"/>
      </w:pPr>
      <w:bookmarkStart w:id="16" w:name="_Toc467655141"/>
      <w:r>
        <w:t>Testing</w:t>
      </w:r>
      <w:bookmarkEnd w:id="16"/>
    </w:p>
    <w:p w14:paraId="4092583E" w14:textId="6102C90B" w:rsidR="00C41CBB" w:rsidRDefault="00C41CBB" w:rsidP="00C41CBB">
      <w:pPr>
        <w:pStyle w:val="Heading2"/>
      </w:pPr>
      <w:bookmarkStart w:id="17" w:name="_Toc467655142"/>
      <w:r>
        <w:t>Basic Requirements</w:t>
      </w:r>
      <w:bookmarkEnd w:id="17"/>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42986BA8" w:rsidR="00B6198B" w:rsidRDefault="00B6198B" w:rsidP="00BC223A">
            <w:pPr>
              <w:jc w:val="right"/>
            </w:pPr>
            <w:r>
              <w:t>Precondition: Game is in play mode, with</w:t>
            </w:r>
            <w:r w:rsidR="0057091B">
              <w:t>in</w:t>
            </w:r>
            <w:r>
              <w:t xml:space="preserve"> the Unity Editor.</w:t>
            </w:r>
          </w:p>
          <w:p w14:paraId="3F542362" w14:textId="68059C09" w:rsidR="00B6198B" w:rsidRDefault="00EB3560" w:rsidP="00BC223A">
            <w:pPr>
              <w:jc w:val="right"/>
            </w:pPr>
            <w:r>
              <w:t xml:space="preserve">Test: </w:t>
            </w:r>
            <w:r w:rsidR="00B6198B">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r w:rsidR="00EB3560" w14:paraId="21866775" w14:textId="77777777" w:rsidTr="00B6198B">
        <w:trPr>
          <w:trHeight w:val="1184"/>
        </w:trPr>
        <w:tc>
          <w:tcPr>
            <w:tcW w:w="760" w:type="dxa"/>
          </w:tcPr>
          <w:p w14:paraId="4FAD62D9" w14:textId="6FEF9640" w:rsidR="00EB3560" w:rsidRDefault="00EB3560" w:rsidP="00BC223A">
            <w:pPr>
              <w:jc w:val="right"/>
            </w:pPr>
            <w:r>
              <w:lastRenderedPageBreak/>
              <w:t>2</w:t>
            </w:r>
          </w:p>
        </w:tc>
        <w:tc>
          <w:tcPr>
            <w:tcW w:w="2921" w:type="dxa"/>
          </w:tcPr>
          <w:p w14:paraId="5563FCE0" w14:textId="77777777" w:rsidR="00EB3560" w:rsidRDefault="00EB3560" w:rsidP="00BC223A">
            <w:pPr>
              <w:jc w:val="right"/>
            </w:pPr>
            <w:r>
              <w:t>Precondition: Game is running on an Android device.</w:t>
            </w:r>
          </w:p>
          <w:p w14:paraId="49B608C8" w14:textId="6EEE4457" w:rsidR="00EB3560" w:rsidRDefault="00EB3560" w:rsidP="00BC223A">
            <w:pPr>
              <w:jc w:val="right"/>
            </w:pPr>
            <w:r>
              <w:t>Test: The phone is rolled to the left (rotated negatively along the Y-Axis),</w:t>
            </w:r>
            <w:r w:rsidR="00D21C0C">
              <w:t xml:space="preserve"> relative to the phone,</w:t>
            </w:r>
            <w:r>
              <w:t xml:space="preserve"> in the real world. </w:t>
            </w:r>
          </w:p>
        </w:tc>
        <w:tc>
          <w:tcPr>
            <w:tcW w:w="2069" w:type="dxa"/>
          </w:tcPr>
          <w:p w14:paraId="677BB459" w14:textId="01E53DA8" w:rsidR="00EB3560" w:rsidRDefault="00EB3560" w:rsidP="00BC223A">
            <w:r>
              <w:t>The Player’s point of view (aim), moves to the left of their current point of view.</w:t>
            </w:r>
          </w:p>
        </w:tc>
        <w:tc>
          <w:tcPr>
            <w:tcW w:w="2325" w:type="dxa"/>
          </w:tcPr>
          <w:p w14:paraId="0FC2B66B" w14:textId="3E72303B" w:rsidR="00EB3560" w:rsidRDefault="0057091B" w:rsidP="00BC223A">
            <w:r>
              <w:t>The Player’s point of view (aim), moves to the left of their current point of view.</w:t>
            </w:r>
          </w:p>
        </w:tc>
        <w:tc>
          <w:tcPr>
            <w:tcW w:w="897" w:type="dxa"/>
          </w:tcPr>
          <w:p w14:paraId="3BDCD28E" w14:textId="3DB119EE" w:rsidR="00EB3560" w:rsidRDefault="0057091B" w:rsidP="00BC223A">
            <w:r>
              <w:t>True</w:t>
            </w:r>
          </w:p>
        </w:tc>
      </w:tr>
      <w:tr w:rsidR="00EB3560" w14:paraId="5BEEB701" w14:textId="77777777" w:rsidTr="00B6198B">
        <w:trPr>
          <w:trHeight w:val="1184"/>
        </w:trPr>
        <w:tc>
          <w:tcPr>
            <w:tcW w:w="760" w:type="dxa"/>
          </w:tcPr>
          <w:p w14:paraId="3B61DDF7" w14:textId="527B1A84" w:rsidR="00EB3560" w:rsidRDefault="00EB3560" w:rsidP="00BC223A">
            <w:pPr>
              <w:jc w:val="right"/>
            </w:pPr>
            <w:r>
              <w:t>3</w:t>
            </w:r>
          </w:p>
        </w:tc>
        <w:tc>
          <w:tcPr>
            <w:tcW w:w="2921" w:type="dxa"/>
          </w:tcPr>
          <w:p w14:paraId="33CCBC72" w14:textId="77777777" w:rsidR="00EB3560" w:rsidRDefault="00EB3560" w:rsidP="00EB3560">
            <w:pPr>
              <w:jc w:val="right"/>
            </w:pPr>
            <w:r>
              <w:t>Precondition: Game is running on an Android device.</w:t>
            </w:r>
          </w:p>
          <w:p w14:paraId="348D2E83" w14:textId="1075C417" w:rsidR="00EB3560" w:rsidRDefault="00EB3560" w:rsidP="00EB3560">
            <w:pPr>
              <w:jc w:val="right"/>
            </w:pPr>
            <w:r>
              <w:t xml:space="preserve">Test: The phone is rolled to the right (rotated positively along the Y-Axis), </w:t>
            </w:r>
            <w:r w:rsidR="00D21C0C">
              <w:t xml:space="preserve">relative to the phone, </w:t>
            </w:r>
            <w:r>
              <w:t>in the real world.</w:t>
            </w:r>
          </w:p>
        </w:tc>
        <w:tc>
          <w:tcPr>
            <w:tcW w:w="2069" w:type="dxa"/>
          </w:tcPr>
          <w:p w14:paraId="273E3301" w14:textId="5E298CA6" w:rsidR="00EB3560" w:rsidRDefault="00EB3560" w:rsidP="00EB3560">
            <w:r>
              <w:t>The Player’s point of view (aim), moves to the right of their current point of view.</w:t>
            </w:r>
          </w:p>
        </w:tc>
        <w:tc>
          <w:tcPr>
            <w:tcW w:w="2325" w:type="dxa"/>
          </w:tcPr>
          <w:p w14:paraId="183777EB" w14:textId="5E1CDE18" w:rsidR="00EB3560" w:rsidRDefault="0057091B" w:rsidP="00BC223A">
            <w:r>
              <w:t>The Player’s point of view (aim), moves to the right of their current point of view.</w:t>
            </w:r>
          </w:p>
        </w:tc>
        <w:tc>
          <w:tcPr>
            <w:tcW w:w="897" w:type="dxa"/>
          </w:tcPr>
          <w:p w14:paraId="230041F2" w14:textId="148130B0" w:rsidR="00EB3560" w:rsidRDefault="0057091B" w:rsidP="00BC223A">
            <w:r>
              <w:t>True</w:t>
            </w:r>
          </w:p>
        </w:tc>
      </w:tr>
      <w:tr w:rsidR="00EB3560" w14:paraId="44FA31FF" w14:textId="77777777" w:rsidTr="00B6198B">
        <w:trPr>
          <w:trHeight w:val="1184"/>
        </w:trPr>
        <w:tc>
          <w:tcPr>
            <w:tcW w:w="760" w:type="dxa"/>
          </w:tcPr>
          <w:p w14:paraId="4EEE8F7D" w14:textId="57B5148B" w:rsidR="00EB3560" w:rsidRDefault="00EB3560" w:rsidP="00BC223A">
            <w:pPr>
              <w:jc w:val="right"/>
            </w:pPr>
            <w:r>
              <w:t>4</w:t>
            </w:r>
          </w:p>
        </w:tc>
        <w:tc>
          <w:tcPr>
            <w:tcW w:w="2921" w:type="dxa"/>
          </w:tcPr>
          <w:p w14:paraId="78C60EC7" w14:textId="77777777" w:rsidR="00EB3560" w:rsidRDefault="00EB3560" w:rsidP="00EB3560">
            <w:pPr>
              <w:jc w:val="right"/>
            </w:pPr>
            <w:r>
              <w:t>Precondition: Game is running on an Android device.</w:t>
            </w:r>
          </w:p>
          <w:p w14:paraId="31039F05" w14:textId="6DEFC65A" w:rsidR="00EB3560" w:rsidRDefault="00EB3560" w:rsidP="00D21C0C">
            <w:pPr>
              <w:jc w:val="right"/>
            </w:pPr>
            <w:r>
              <w:t xml:space="preserve">Test: The phone is </w:t>
            </w:r>
            <w:r w:rsidR="00D21C0C">
              <w:t>pitched upwards</w:t>
            </w:r>
            <w:r>
              <w:t xml:space="preserve"> (rotated </w:t>
            </w:r>
            <w:r w:rsidR="00D21C0C">
              <w:t>positively</w:t>
            </w:r>
            <w:r>
              <w:t xml:space="preserve"> </w:t>
            </w:r>
            <w:r w:rsidR="00D21C0C">
              <w:t>along the X</w:t>
            </w:r>
            <w:r>
              <w:t xml:space="preserve">-Axis), </w:t>
            </w:r>
            <w:r w:rsidR="00D21C0C">
              <w:t xml:space="preserve">relative to the phone, </w:t>
            </w:r>
            <w:r>
              <w:t>in the real world.</w:t>
            </w:r>
          </w:p>
        </w:tc>
        <w:tc>
          <w:tcPr>
            <w:tcW w:w="2069" w:type="dxa"/>
          </w:tcPr>
          <w:p w14:paraId="72F84D98" w14:textId="532956F8" w:rsidR="00EB3560" w:rsidRDefault="00EB3560" w:rsidP="00EB3560">
            <w:r>
              <w:t>The Player’s point of view (aim), moves upwards from their current point of view.</w:t>
            </w:r>
          </w:p>
        </w:tc>
        <w:tc>
          <w:tcPr>
            <w:tcW w:w="2325" w:type="dxa"/>
          </w:tcPr>
          <w:p w14:paraId="3AC5A4B3" w14:textId="2FBC4FAF" w:rsidR="00EB3560" w:rsidRDefault="0057091B" w:rsidP="00BC223A">
            <w:r>
              <w:t>The Player’s point of view (aim), moves upwards from their current point of view.</w:t>
            </w:r>
          </w:p>
        </w:tc>
        <w:tc>
          <w:tcPr>
            <w:tcW w:w="897" w:type="dxa"/>
          </w:tcPr>
          <w:p w14:paraId="4B4C30D5" w14:textId="6649C942" w:rsidR="00EB3560" w:rsidRDefault="0057091B" w:rsidP="00BC223A">
            <w:r>
              <w:t>True</w:t>
            </w:r>
          </w:p>
        </w:tc>
      </w:tr>
      <w:tr w:rsidR="00EB3560" w14:paraId="4741EB8B" w14:textId="77777777" w:rsidTr="00B6198B">
        <w:trPr>
          <w:trHeight w:val="1184"/>
        </w:trPr>
        <w:tc>
          <w:tcPr>
            <w:tcW w:w="760" w:type="dxa"/>
          </w:tcPr>
          <w:p w14:paraId="59970D72" w14:textId="58E1FA20" w:rsidR="00EB3560" w:rsidRDefault="00EB3560" w:rsidP="00BC223A">
            <w:pPr>
              <w:jc w:val="right"/>
            </w:pPr>
            <w:r>
              <w:t>5</w:t>
            </w:r>
          </w:p>
        </w:tc>
        <w:tc>
          <w:tcPr>
            <w:tcW w:w="2921" w:type="dxa"/>
          </w:tcPr>
          <w:p w14:paraId="5440AFFB" w14:textId="77777777" w:rsidR="00EB3560" w:rsidRDefault="00EB3560" w:rsidP="00EB3560">
            <w:pPr>
              <w:jc w:val="right"/>
            </w:pPr>
            <w:r>
              <w:t>Precondition: Game is running on an Android device.</w:t>
            </w:r>
          </w:p>
          <w:p w14:paraId="12EBA735" w14:textId="22996548" w:rsidR="00EB3560" w:rsidRDefault="00EB3560" w:rsidP="00EB3560">
            <w:pPr>
              <w:jc w:val="right"/>
            </w:pPr>
            <w:r>
              <w:t>Test:</w:t>
            </w:r>
            <w:r w:rsidR="00D21C0C">
              <w:t xml:space="preserve"> The phone is pitched downwards</w:t>
            </w:r>
            <w:r>
              <w:t xml:space="preserve"> (rotated negatively </w:t>
            </w:r>
            <w:r w:rsidR="00D21C0C">
              <w:t>along the X</w:t>
            </w:r>
            <w:r>
              <w:t>-Axis),</w:t>
            </w:r>
            <w:r w:rsidR="00D21C0C">
              <w:t xml:space="preserve"> relative to the phone,</w:t>
            </w:r>
            <w:r>
              <w:t xml:space="preserve"> in the real world.</w:t>
            </w:r>
          </w:p>
        </w:tc>
        <w:tc>
          <w:tcPr>
            <w:tcW w:w="2069" w:type="dxa"/>
          </w:tcPr>
          <w:p w14:paraId="757A5918" w14:textId="70C87B45" w:rsidR="00EB3560" w:rsidRDefault="00EB3560" w:rsidP="00D21C0C">
            <w:r>
              <w:t xml:space="preserve">The Player’s point of view (aim), moves </w:t>
            </w:r>
            <w:r w:rsidR="00D21C0C">
              <w:t>downwards from</w:t>
            </w:r>
            <w:r>
              <w:t xml:space="preserve"> their current point of view.</w:t>
            </w:r>
          </w:p>
        </w:tc>
        <w:tc>
          <w:tcPr>
            <w:tcW w:w="2325" w:type="dxa"/>
          </w:tcPr>
          <w:p w14:paraId="71B8DA70" w14:textId="7752D35F" w:rsidR="00EB3560" w:rsidRDefault="0057091B" w:rsidP="00BC223A">
            <w:r>
              <w:t>The Player’s point of view (aim), moves downwards from their current point of view.</w:t>
            </w:r>
          </w:p>
        </w:tc>
        <w:tc>
          <w:tcPr>
            <w:tcW w:w="897" w:type="dxa"/>
          </w:tcPr>
          <w:p w14:paraId="5BA0EA1B" w14:textId="3F83E942" w:rsidR="00EB3560" w:rsidRDefault="0057091B" w:rsidP="00BC223A">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606BBA" w:rsidP="00C41CBB">
      <w:pPr>
        <w:rPr>
          <w:lang w:val="en-GB"/>
        </w:rPr>
      </w:pPr>
      <w:r>
        <w:rPr>
          <w:rStyle w:val="CommentReference"/>
        </w:rPr>
        <w:commentReference w:id="18"/>
      </w:r>
    </w:p>
    <w:sectPr w:rsidR="00B6198B" w:rsidRPr="00B6198B" w:rsidSect="00DF434E">
      <w:footerReference w:type="default" r:id="rId24"/>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Windows User" w:date="2016-11-22T16:12:00Z" w:initials="WU">
    <w:p w14:paraId="45257B3F" w14:textId="6B62741B" w:rsidR="00257719" w:rsidRDefault="00257719">
      <w:pPr>
        <w:pStyle w:val="CommentText"/>
      </w:pPr>
      <w:r>
        <w:rPr>
          <w:rStyle w:val="CommentReference"/>
        </w:rPr>
        <w:annotationRef/>
      </w:r>
      <w:r>
        <w:t>As it is not explicitly mentioned as to how the user would want to adjust the power of the shot by dragging on the screen or how to discharge the shot</w:t>
      </w:r>
      <w:r w:rsidR="00E24074">
        <w:t xml:space="preserve"> after deciding upon the power level for the shot SO DECIDE</w:t>
      </w:r>
      <w:r>
        <w:t>:</w:t>
      </w:r>
    </w:p>
  </w:comment>
  <w:comment w:id="3"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7" w:author="Windows User" w:date="2016-11-16T10:41:00Z" w:initials="WU">
    <w:p w14:paraId="275AE5E2" w14:textId="45BCA2FE" w:rsidR="007A46B4" w:rsidRDefault="007A46B4">
      <w:pPr>
        <w:pStyle w:val="CommentText"/>
      </w:pPr>
      <w:r>
        <w:rPr>
          <w:rStyle w:val="CommentReference"/>
        </w:rPr>
        <w:annotationRef/>
      </w:r>
      <w:r>
        <w:t>Even in pseudocode, mention where values are stored (if referenced earlier/later (preferably layer) in the pseudocode)</w:t>
      </w:r>
    </w:p>
  </w:comment>
  <w:comment w:id="13"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8" w:author="Windows User" w:date="2016-11-17T13:38:00Z" w:initials="WU">
    <w:p w14:paraId="4DC548B2" w14:textId="462DC85C" w:rsidR="00606BBA" w:rsidRDefault="00606BBA">
      <w:pPr>
        <w:pStyle w:val="CommentText"/>
      </w:pPr>
      <w:r>
        <w:rPr>
          <w:rStyle w:val="CommentReference"/>
        </w:rPr>
        <w:annotationRef/>
      </w:r>
      <w:r>
        <w:t>If one is required to refer to a certain script, mention the script file and the respective function (remove this section l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257B3F" w15:done="0"/>
  <w15:commentEx w15:paraId="5F820AE8" w15:done="0"/>
  <w15:commentEx w15:paraId="275AE5E2" w15:done="0"/>
  <w15:commentEx w15:paraId="1F0FECDB" w15:done="0"/>
  <w15:commentEx w15:paraId="4DC548B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81303E" w14:textId="77777777" w:rsidR="009B105A" w:rsidRDefault="009B105A" w:rsidP="001A7BD3">
      <w:pPr>
        <w:spacing w:after="0" w:line="240" w:lineRule="auto"/>
      </w:pPr>
      <w:r>
        <w:separator/>
      </w:r>
    </w:p>
  </w:endnote>
  <w:endnote w:type="continuationSeparator" w:id="0">
    <w:p w14:paraId="4AF8C388" w14:textId="77777777" w:rsidR="009B105A" w:rsidRDefault="009B105A" w:rsidP="001A7BD3">
      <w:pPr>
        <w:spacing w:after="0" w:line="240" w:lineRule="auto"/>
      </w:pPr>
      <w:r>
        <w:continuationSeparator/>
      </w:r>
    </w:p>
  </w:endnote>
  <w:endnote w:type="continuationNotice" w:id="1">
    <w:p w14:paraId="6A5D7F17" w14:textId="77777777" w:rsidR="009B105A" w:rsidRDefault="009B10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egoe UI Emoji">
    <w:altName w:val="Segoe UI Symbol"/>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648572"/>
      <w:docPartObj>
        <w:docPartGallery w:val="Page Numbers (Bottom of Page)"/>
        <w:docPartUnique/>
      </w:docPartObj>
    </w:sdtPr>
    <w:sdtEndPr>
      <w:rPr>
        <w:noProof/>
      </w:rPr>
    </w:sdtEndPr>
    <w:sdtContent>
      <w:p w14:paraId="0A7A0C07" w14:textId="52DBFB79" w:rsidR="00E80F78" w:rsidRDefault="00E80F78">
        <w:pPr>
          <w:pStyle w:val="Footer"/>
          <w:jc w:val="right"/>
        </w:pPr>
        <w:r>
          <w:fldChar w:fldCharType="begin"/>
        </w:r>
        <w:r>
          <w:instrText xml:space="preserve"> PAGE   \* MERGEFORMAT </w:instrText>
        </w:r>
        <w:r>
          <w:fldChar w:fldCharType="separate"/>
        </w:r>
        <w:r w:rsidR="00EE4140">
          <w:rPr>
            <w:noProof/>
          </w:rPr>
          <w:t>11</w:t>
        </w:r>
        <w:r>
          <w:rPr>
            <w:noProof/>
          </w:rPr>
          <w:fldChar w:fldCharType="end"/>
        </w:r>
      </w:p>
    </w:sdtContent>
  </w:sdt>
  <w:p w14:paraId="3798AB37" w14:textId="79BAEDC6" w:rsidR="00E80F78" w:rsidRDefault="00E80F78">
    <w:pPr>
      <w:pStyle w:val="Footer"/>
    </w:pPr>
    <w:r>
      <w:tab/>
    </w:r>
    <w:r w:rsidR="0039631E">
      <w:tab/>
    </w:r>
    <w:r w:rsidR="00FE4441">
      <w:t xml:space="preserve">                    </w:t>
    </w:r>
    <w:r w:rsidR="000232AF">
      <w:t xml:space="preserve">Report Composed by James Moran </w:t>
    </w:r>
    <w:r w:rsidR="0039631E">
      <w:tab/>
    </w:r>
    <w:r w:rsidR="0039631E">
      <w:tab/>
    </w:r>
    <w:r w:rsidR="0093616C">
      <w:t>Last Updated: 15</w:t>
    </w:r>
    <w:r>
      <w:t>/11/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087C69" w14:textId="77777777" w:rsidR="009B105A" w:rsidRDefault="009B105A" w:rsidP="001A7BD3">
      <w:pPr>
        <w:spacing w:after="0" w:line="240" w:lineRule="auto"/>
      </w:pPr>
      <w:r>
        <w:separator/>
      </w:r>
    </w:p>
  </w:footnote>
  <w:footnote w:type="continuationSeparator" w:id="0">
    <w:p w14:paraId="1A7FBD54" w14:textId="77777777" w:rsidR="009B105A" w:rsidRDefault="009B105A" w:rsidP="001A7BD3">
      <w:pPr>
        <w:spacing w:after="0" w:line="240" w:lineRule="auto"/>
      </w:pPr>
      <w:r>
        <w:continuationSeparator/>
      </w:r>
    </w:p>
  </w:footnote>
  <w:footnote w:type="continuationNotice" w:id="1">
    <w:p w14:paraId="545D4853" w14:textId="77777777" w:rsidR="009B105A" w:rsidRDefault="009B105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BA0B1A"/>
    <w:multiLevelType w:val="hybridMultilevel"/>
    <w:tmpl w:val="BADE6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1"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55055D33"/>
    <w:multiLevelType w:val="hybridMultilevel"/>
    <w:tmpl w:val="515A62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C7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7DF1D79"/>
    <w:multiLevelType w:val="hybridMultilevel"/>
    <w:tmpl w:val="FF3084C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18"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0"/>
  </w:num>
  <w:num w:numId="2">
    <w:abstractNumId w:val="7"/>
  </w:num>
  <w:num w:numId="3">
    <w:abstractNumId w:val="11"/>
  </w:num>
  <w:num w:numId="4">
    <w:abstractNumId w:val="6"/>
  </w:num>
  <w:num w:numId="5">
    <w:abstractNumId w:val="14"/>
  </w:num>
  <w:num w:numId="6">
    <w:abstractNumId w:val="8"/>
  </w:num>
  <w:num w:numId="7">
    <w:abstractNumId w:val="9"/>
  </w:num>
  <w:num w:numId="8">
    <w:abstractNumId w:val="18"/>
  </w:num>
  <w:num w:numId="9">
    <w:abstractNumId w:val="15"/>
  </w:num>
  <w:num w:numId="10">
    <w:abstractNumId w:val="2"/>
  </w:num>
  <w:num w:numId="11">
    <w:abstractNumId w:val="17"/>
  </w:num>
  <w:num w:numId="12">
    <w:abstractNumId w:val="12"/>
  </w:num>
  <w:num w:numId="13">
    <w:abstractNumId w:val="19"/>
  </w:num>
  <w:num w:numId="14">
    <w:abstractNumId w:val="20"/>
  </w:num>
  <w:num w:numId="15">
    <w:abstractNumId w:val="3"/>
  </w:num>
  <w:num w:numId="16">
    <w:abstractNumId w:val="5"/>
  </w:num>
  <w:num w:numId="17">
    <w:abstractNumId w:val="1"/>
  </w:num>
  <w:num w:numId="18">
    <w:abstractNumId w:val="4"/>
  </w:num>
  <w:num w:numId="19">
    <w:abstractNumId w:val="0"/>
  </w:num>
  <w:num w:numId="20">
    <w:abstractNumId w:val="16"/>
  </w:num>
  <w:num w:numId="21">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10241"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2F6B"/>
    <w:rsid w:val="0001597D"/>
    <w:rsid w:val="000204A9"/>
    <w:rsid w:val="000232AF"/>
    <w:rsid w:val="00025EC3"/>
    <w:rsid w:val="00043EB3"/>
    <w:rsid w:val="00046957"/>
    <w:rsid w:val="00060F5F"/>
    <w:rsid w:val="00112B6B"/>
    <w:rsid w:val="0013626A"/>
    <w:rsid w:val="00137656"/>
    <w:rsid w:val="00152FEA"/>
    <w:rsid w:val="0016375C"/>
    <w:rsid w:val="001853B3"/>
    <w:rsid w:val="001A7BD3"/>
    <w:rsid w:val="001C3D70"/>
    <w:rsid w:val="001F124D"/>
    <w:rsid w:val="00257719"/>
    <w:rsid w:val="002A0903"/>
    <w:rsid w:val="002D0C94"/>
    <w:rsid w:val="002F2E7C"/>
    <w:rsid w:val="00351496"/>
    <w:rsid w:val="0039631E"/>
    <w:rsid w:val="003B0BEB"/>
    <w:rsid w:val="00425FB2"/>
    <w:rsid w:val="00446FED"/>
    <w:rsid w:val="00476FB4"/>
    <w:rsid w:val="00477063"/>
    <w:rsid w:val="004E0264"/>
    <w:rsid w:val="004E1C61"/>
    <w:rsid w:val="004F40F4"/>
    <w:rsid w:val="0052407A"/>
    <w:rsid w:val="0052583D"/>
    <w:rsid w:val="00537F86"/>
    <w:rsid w:val="0057091B"/>
    <w:rsid w:val="00581A3E"/>
    <w:rsid w:val="005A4831"/>
    <w:rsid w:val="005A7272"/>
    <w:rsid w:val="00606BBA"/>
    <w:rsid w:val="00632F28"/>
    <w:rsid w:val="00642E5A"/>
    <w:rsid w:val="006864A3"/>
    <w:rsid w:val="00690D9C"/>
    <w:rsid w:val="00694FE1"/>
    <w:rsid w:val="006A551B"/>
    <w:rsid w:val="006B3ABC"/>
    <w:rsid w:val="006E226E"/>
    <w:rsid w:val="006E41CC"/>
    <w:rsid w:val="006F5E5E"/>
    <w:rsid w:val="00704F2A"/>
    <w:rsid w:val="0071067C"/>
    <w:rsid w:val="007133BA"/>
    <w:rsid w:val="00726543"/>
    <w:rsid w:val="00744804"/>
    <w:rsid w:val="00747699"/>
    <w:rsid w:val="007704E7"/>
    <w:rsid w:val="007853DA"/>
    <w:rsid w:val="007A46B4"/>
    <w:rsid w:val="007C0B01"/>
    <w:rsid w:val="007D242B"/>
    <w:rsid w:val="007D31FB"/>
    <w:rsid w:val="007D6A13"/>
    <w:rsid w:val="007E3AD9"/>
    <w:rsid w:val="007F42F8"/>
    <w:rsid w:val="00816ABE"/>
    <w:rsid w:val="0081779E"/>
    <w:rsid w:val="00820D01"/>
    <w:rsid w:val="0090117F"/>
    <w:rsid w:val="0093616C"/>
    <w:rsid w:val="00952C54"/>
    <w:rsid w:val="00954A3A"/>
    <w:rsid w:val="0095699A"/>
    <w:rsid w:val="00967654"/>
    <w:rsid w:val="009B105A"/>
    <w:rsid w:val="00A2237A"/>
    <w:rsid w:val="00A61E93"/>
    <w:rsid w:val="00A644B3"/>
    <w:rsid w:val="00A7648F"/>
    <w:rsid w:val="00A86923"/>
    <w:rsid w:val="00AB030D"/>
    <w:rsid w:val="00AD5EAD"/>
    <w:rsid w:val="00AF3451"/>
    <w:rsid w:val="00B34685"/>
    <w:rsid w:val="00B6198B"/>
    <w:rsid w:val="00B745E2"/>
    <w:rsid w:val="00B8415A"/>
    <w:rsid w:val="00BA675D"/>
    <w:rsid w:val="00BC10AB"/>
    <w:rsid w:val="00BC223A"/>
    <w:rsid w:val="00BD1C7C"/>
    <w:rsid w:val="00BD2885"/>
    <w:rsid w:val="00BE45E0"/>
    <w:rsid w:val="00BF0F55"/>
    <w:rsid w:val="00BF37A9"/>
    <w:rsid w:val="00C10051"/>
    <w:rsid w:val="00C30C08"/>
    <w:rsid w:val="00C41CBB"/>
    <w:rsid w:val="00C716B7"/>
    <w:rsid w:val="00C951F7"/>
    <w:rsid w:val="00CB07DA"/>
    <w:rsid w:val="00CE05FC"/>
    <w:rsid w:val="00CE6190"/>
    <w:rsid w:val="00CF33F9"/>
    <w:rsid w:val="00D009C5"/>
    <w:rsid w:val="00D14BC7"/>
    <w:rsid w:val="00D21C0C"/>
    <w:rsid w:val="00D24CDF"/>
    <w:rsid w:val="00D4274F"/>
    <w:rsid w:val="00D47611"/>
    <w:rsid w:val="00D5067F"/>
    <w:rsid w:val="00DB25D4"/>
    <w:rsid w:val="00DC1511"/>
    <w:rsid w:val="00DF434E"/>
    <w:rsid w:val="00E24074"/>
    <w:rsid w:val="00E242B5"/>
    <w:rsid w:val="00E73ABC"/>
    <w:rsid w:val="00E80F78"/>
    <w:rsid w:val="00EB1228"/>
    <w:rsid w:val="00EB3560"/>
    <w:rsid w:val="00EE2545"/>
    <w:rsid w:val="00EE4140"/>
    <w:rsid w:val="00F2109E"/>
    <w:rsid w:val="00F26416"/>
    <w:rsid w:val="00F45476"/>
    <w:rsid w:val="00F45C13"/>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fill="f" fillcolor="white" stroke="f">
      <v:fill color="white" on="f"/>
      <v:stroke on="f"/>
    </o:shapedefaults>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png"/><Relationship Id="rId10" Type="http://schemas.microsoft.com/office/2011/relationships/commentsExtended" Target="commentsExtended.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and Testing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05E7582-3E10-497C-B3BD-E6BF46268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5</TotalTime>
  <Pages>12</Pages>
  <Words>1878</Words>
  <Characters>10706</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12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and Testing</dc:subject>
  <dc:creator>Windows User</dc:creator>
  <cp:keywords/>
  <dc:description/>
  <cp:lastModifiedBy>Windows User</cp:lastModifiedBy>
  <cp:revision>36</cp:revision>
  <dcterms:created xsi:type="dcterms:W3CDTF">2016-11-09T19:41:00Z</dcterms:created>
  <dcterms:modified xsi:type="dcterms:W3CDTF">2016-11-23T10:50:00Z</dcterms:modified>
</cp:coreProperties>
</file>